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17E0" w:rsidRPr="00C91AB2" w:rsidRDefault="00D617E0" w:rsidP="00711723">
      <w:pPr>
        <w:spacing w:after="0"/>
        <w:rPr>
          <w:b/>
          <w:sz w:val="32"/>
          <w:szCs w:val="32"/>
          <w:u w:val="single"/>
        </w:rPr>
      </w:pPr>
      <w:r w:rsidRPr="00C91AB2">
        <w:rPr>
          <w:b/>
          <w:sz w:val="32"/>
          <w:szCs w:val="32"/>
          <w:u w:val="single"/>
        </w:rPr>
        <w:t>Requirement Understanding Document:</w:t>
      </w:r>
    </w:p>
    <w:p w:rsidR="00D617E0" w:rsidRDefault="00D617E0" w:rsidP="00711723">
      <w:pPr>
        <w:spacing w:after="0"/>
        <w:rPr>
          <w:b/>
          <w:u w:val="single"/>
        </w:rPr>
      </w:pPr>
    </w:p>
    <w:p w:rsidR="00711723" w:rsidRDefault="00711723" w:rsidP="00711723">
      <w:pPr>
        <w:spacing w:after="0"/>
        <w:rPr>
          <w:b/>
          <w:u w:val="single"/>
        </w:rPr>
      </w:pPr>
      <w:r w:rsidRPr="00711723">
        <w:rPr>
          <w:b/>
          <w:u w:val="single"/>
        </w:rPr>
        <w:t>Project Overview:</w:t>
      </w:r>
    </w:p>
    <w:p w:rsidR="000E1EDC" w:rsidRDefault="000E1EDC" w:rsidP="002C0A6E">
      <w:pPr>
        <w:spacing w:after="0"/>
        <w:ind w:firstLine="720"/>
      </w:pPr>
      <w:r>
        <w:t xml:space="preserve">This project is basically </w:t>
      </w:r>
      <w:r w:rsidR="002A7F84">
        <w:t xml:space="preserve">is targeting the users like </w:t>
      </w:r>
      <w:r>
        <w:t xml:space="preserve">Real Estate agents who call up for a marketing company like DPI, whenever they want to sell any property. </w:t>
      </w:r>
      <w:r w:rsidR="00760751">
        <w:t>Therefore</w:t>
      </w:r>
      <w:r>
        <w:t>, before they sell the property, they engage these marketing teams to go and capture the photos, videos, create floor plans and send it back to the agent.</w:t>
      </w:r>
    </w:p>
    <w:p w:rsidR="002C0A6E" w:rsidRDefault="002C0A6E" w:rsidP="002C0A6E">
      <w:pPr>
        <w:spacing w:after="0"/>
        <w:ind w:firstLine="720"/>
      </w:pPr>
    </w:p>
    <w:p w:rsidR="0011340B" w:rsidRDefault="003F614B" w:rsidP="003F614B">
      <w:pPr>
        <w:spacing w:after="0"/>
        <w:ind w:firstLine="720"/>
        <w:jc w:val="center"/>
      </w:pPr>
      <w:r>
        <w:object w:dxaOrig="10704" w:dyaOrig="10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5pt;height:460.8pt" o:ole="">
            <v:imagedata r:id="rId6" o:title=""/>
          </v:shape>
          <o:OLEObject Type="Embed" ProgID="Visio.Drawing.11" ShapeID="_x0000_i1025" DrawAspect="Content" ObjectID="_1466257520" r:id="rId7"/>
        </w:object>
      </w:r>
    </w:p>
    <w:p w:rsidR="0011340B" w:rsidRPr="0011340B" w:rsidRDefault="0011340B" w:rsidP="0011340B">
      <w:pPr>
        <w:spacing w:after="0"/>
        <w:ind w:firstLine="720"/>
        <w:jc w:val="center"/>
        <w:rPr>
          <w:b/>
          <w:u w:val="single"/>
        </w:rPr>
      </w:pPr>
      <w:r w:rsidRPr="0011340B">
        <w:rPr>
          <w:b/>
          <w:u w:val="single"/>
        </w:rPr>
        <w:t>Operational Flow of the system</w:t>
      </w:r>
      <w:r w:rsidR="00446C87">
        <w:rPr>
          <w:b/>
          <w:u w:val="single"/>
        </w:rPr>
        <w:t xml:space="preserve"> (</w:t>
      </w:r>
      <w:r w:rsidR="005757C1">
        <w:rPr>
          <w:b/>
          <w:u w:val="single"/>
        </w:rPr>
        <w:t>User</w:t>
      </w:r>
      <w:r w:rsidR="00446C87">
        <w:rPr>
          <w:b/>
          <w:u w:val="single"/>
        </w:rPr>
        <w:t xml:space="preserve"> End)</w:t>
      </w:r>
    </w:p>
    <w:p w:rsidR="0011340B" w:rsidRDefault="0011340B" w:rsidP="002C0A6E">
      <w:pPr>
        <w:spacing w:after="0"/>
        <w:ind w:firstLine="720"/>
      </w:pPr>
    </w:p>
    <w:p w:rsidR="009D7D48" w:rsidRDefault="009D7D48" w:rsidP="00305C6E">
      <w:pPr>
        <w:spacing w:after="0"/>
        <w:ind w:firstLine="720"/>
      </w:pPr>
    </w:p>
    <w:p w:rsidR="009D7D48" w:rsidRPr="009D7D48" w:rsidRDefault="009D7D48" w:rsidP="004E2C34">
      <w:pPr>
        <w:spacing w:after="0"/>
        <w:ind w:firstLine="720"/>
        <w:jc w:val="center"/>
        <w:rPr>
          <w:b/>
          <w:u w:val="single"/>
        </w:rPr>
      </w:pPr>
      <w:r>
        <w:rPr>
          <w:noProof/>
        </w:rPr>
        <w:drawing>
          <wp:inline distT="0" distB="0" distL="0" distR="0">
            <wp:extent cx="5934075" cy="5438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5438775"/>
                    </a:xfrm>
                    <a:prstGeom prst="rect">
                      <a:avLst/>
                    </a:prstGeom>
                    <a:noFill/>
                    <a:ln>
                      <a:noFill/>
                    </a:ln>
                  </pic:spPr>
                </pic:pic>
              </a:graphicData>
            </a:graphic>
          </wp:inline>
        </w:drawing>
      </w:r>
    </w:p>
    <w:p w:rsidR="009D7D48" w:rsidRPr="009D7D48" w:rsidRDefault="009D7D48" w:rsidP="00305C6E">
      <w:pPr>
        <w:spacing w:after="0"/>
        <w:ind w:firstLine="720"/>
        <w:rPr>
          <w:b/>
          <w:u w:val="single"/>
        </w:rPr>
      </w:pPr>
    </w:p>
    <w:p w:rsidR="009D7D48" w:rsidRPr="009D7D48" w:rsidRDefault="009D7D48" w:rsidP="009D7D48">
      <w:pPr>
        <w:spacing w:after="0"/>
        <w:ind w:firstLine="720"/>
        <w:jc w:val="center"/>
        <w:rPr>
          <w:b/>
          <w:u w:val="single"/>
        </w:rPr>
      </w:pPr>
      <w:r w:rsidRPr="009D7D48">
        <w:rPr>
          <w:b/>
          <w:u w:val="single"/>
        </w:rPr>
        <w:t>Operation Flow diagram (Admin End)</w:t>
      </w:r>
    </w:p>
    <w:p w:rsidR="009D7D48" w:rsidRDefault="009D7D48" w:rsidP="00305C6E">
      <w:pPr>
        <w:spacing w:after="0"/>
        <w:ind w:firstLine="720"/>
      </w:pPr>
    </w:p>
    <w:p w:rsidR="00305C6E" w:rsidRDefault="00305C6E" w:rsidP="00305C6E">
      <w:pPr>
        <w:spacing w:after="0"/>
        <w:ind w:firstLine="720"/>
      </w:pPr>
      <w:r>
        <w:t>C</w:t>
      </w:r>
      <w:r w:rsidRPr="00A67E0D">
        <w:t>omp</w:t>
      </w:r>
      <w:r>
        <w:t>a</w:t>
      </w:r>
      <w:r w:rsidRPr="00A67E0D">
        <w:t>ny is the terminology used for the real estate agents company</w:t>
      </w:r>
      <w:r>
        <w:t xml:space="preserve">. </w:t>
      </w:r>
      <w:r w:rsidRPr="00A67E0D">
        <w:t>When the real-estate agent sells a property they engage a marketing company like DPI to go and take photos, video, write words about the property, create floor plans for which are then sent back to the agent.</w:t>
      </w:r>
      <w:r>
        <w:t xml:space="preserve"> </w:t>
      </w:r>
    </w:p>
    <w:p w:rsidR="00305C6E" w:rsidRDefault="00305C6E" w:rsidP="00305C6E">
      <w:pPr>
        <w:spacing w:after="0"/>
        <w:ind w:firstLine="720"/>
      </w:pPr>
    </w:p>
    <w:p w:rsidR="00D34009" w:rsidRPr="00D34009" w:rsidRDefault="00D34009" w:rsidP="00D34009">
      <w:pPr>
        <w:spacing w:after="0"/>
        <w:rPr>
          <w:b/>
          <w:u w:val="single"/>
        </w:rPr>
      </w:pPr>
      <w:r w:rsidRPr="00D34009">
        <w:rPr>
          <w:b/>
          <w:u w:val="single"/>
        </w:rPr>
        <w:t>Product Management</w:t>
      </w:r>
    </w:p>
    <w:p w:rsidR="00305C6E" w:rsidRDefault="00305C6E" w:rsidP="00305C6E">
      <w:pPr>
        <w:spacing w:after="0"/>
        <w:ind w:firstLine="720"/>
      </w:pPr>
      <w:r>
        <w:t>Product is the terminology used to represent the services that will be provided by marketing company like DPI to the real estate agents/ companies. Products and Services can be used interchangeably.</w:t>
      </w:r>
    </w:p>
    <w:p w:rsidR="00FA4947" w:rsidRDefault="00FA4947" w:rsidP="00305C6E">
      <w:pPr>
        <w:spacing w:after="0"/>
        <w:ind w:firstLine="720"/>
      </w:pPr>
      <w:r>
        <w:t>The product viewed in the system will be transferred from XERO system</w:t>
      </w:r>
      <w:r w:rsidR="00CF74A1">
        <w:t xml:space="preserve">, where </w:t>
      </w:r>
      <w:r w:rsidR="002A7CE3">
        <w:t>these products already exist</w:t>
      </w:r>
      <w:r>
        <w:t>.</w:t>
      </w:r>
      <w:r w:rsidR="00275F3E">
        <w:t xml:space="preserve"> Th</w:t>
      </w:r>
      <w:r w:rsidR="00A21F61">
        <w:t>e</w:t>
      </w:r>
      <w:r w:rsidR="00275F3E">
        <w:t>y cannot be created or deleted but only be edited</w:t>
      </w:r>
      <w:r w:rsidR="00742E17">
        <w:t>/viewed</w:t>
      </w:r>
      <w:r w:rsidR="00275F3E">
        <w:t xml:space="preserve">. </w:t>
      </w:r>
      <w:r w:rsidR="00A21F61">
        <w:t xml:space="preserve">The product set up would </w:t>
      </w:r>
      <w:r w:rsidR="00A21F61">
        <w:lastRenderedPageBreak/>
        <w:t xml:space="preserve">consist of things like associating </w:t>
      </w:r>
      <w:r w:rsidR="0086514F">
        <w:t xml:space="preserve">a color code with </w:t>
      </w:r>
      <w:r w:rsidR="00546A4B">
        <w:t>each of the product</w:t>
      </w:r>
      <w:r w:rsidR="00A21F61">
        <w:t xml:space="preserve">, which will help the </w:t>
      </w:r>
      <w:r w:rsidR="00546A4B">
        <w:t xml:space="preserve">users to recognize the </w:t>
      </w:r>
      <w:r w:rsidR="0086514F">
        <w:t>product’s events</w:t>
      </w:r>
      <w:r w:rsidR="00546A4B">
        <w:t>.</w:t>
      </w:r>
      <w:r w:rsidR="00472E86">
        <w:t xml:space="preserve"> It will have an Event title, event color, event duration, email Id</w:t>
      </w:r>
      <w:r w:rsidR="00E0503A">
        <w:t xml:space="preserve"> to whom t</w:t>
      </w:r>
      <w:r w:rsidR="00ED5DB1">
        <w:t>he mail to go if the request is for that</w:t>
      </w:r>
      <w:r w:rsidR="001307D2">
        <w:t xml:space="preserve"> particu</w:t>
      </w:r>
      <w:r w:rsidR="00ED5DB1">
        <w:t>l</w:t>
      </w:r>
      <w:r w:rsidR="001307D2">
        <w:t>a</w:t>
      </w:r>
      <w:r w:rsidR="00ED5DB1">
        <w:t>r product</w:t>
      </w:r>
      <w:r w:rsidR="00472E86">
        <w:t>, etc.</w:t>
      </w:r>
      <w:r w:rsidR="0086514F">
        <w:t xml:space="preserve"> As soon as the color is been associated for a product, a “Create event”</w:t>
      </w:r>
      <w:r w:rsidR="00CF74A1">
        <w:t xml:space="preserve"> flag will be turned ON and an event will be created.</w:t>
      </w:r>
    </w:p>
    <w:p w:rsidR="00C55BA6" w:rsidRDefault="00B935CB" w:rsidP="00964F0E">
      <w:pPr>
        <w:spacing w:after="0"/>
        <w:rPr>
          <w:color w:val="FF0000"/>
        </w:rPr>
      </w:pPr>
      <w:r>
        <w:rPr>
          <w:color w:val="FF0000"/>
        </w:rPr>
        <w:t>Questions:</w:t>
      </w:r>
    </w:p>
    <w:p w:rsidR="00820E97" w:rsidRDefault="0086514F" w:rsidP="00C55BA6">
      <w:pPr>
        <w:pStyle w:val="ListParagraph"/>
        <w:numPr>
          <w:ilvl w:val="0"/>
          <w:numId w:val="5"/>
        </w:numPr>
        <w:spacing w:after="0"/>
        <w:rPr>
          <w:color w:val="FF0000"/>
        </w:rPr>
      </w:pPr>
      <w:r w:rsidRPr="00C55BA6">
        <w:rPr>
          <w:color w:val="FF0000"/>
        </w:rPr>
        <w:t xml:space="preserve">What will </w:t>
      </w:r>
      <w:r w:rsidR="00A448F3" w:rsidRPr="00C55BA6">
        <w:rPr>
          <w:color w:val="FF0000"/>
        </w:rPr>
        <w:t>“</w:t>
      </w:r>
      <w:r w:rsidRPr="00C55BA6">
        <w:rPr>
          <w:color w:val="FF0000"/>
        </w:rPr>
        <w:t>event title</w:t>
      </w:r>
      <w:r w:rsidR="00A448F3" w:rsidRPr="00C55BA6">
        <w:rPr>
          <w:color w:val="FF0000"/>
        </w:rPr>
        <w:t>” attribute</w:t>
      </w:r>
      <w:r w:rsidRPr="00C55BA6">
        <w:rPr>
          <w:color w:val="FF0000"/>
        </w:rPr>
        <w:t xml:space="preserve"> consist of?</w:t>
      </w:r>
    </w:p>
    <w:p w:rsidR="00820E97" w:rsidRPr="00820E97" w:rsidRDefault="00820E97" w:rsidP="00C55BA6">
      <w:pPr>
        <w:pStyle w:val="ListParagraph"/>
        <w:numPr>
          <w:ilvl w:val="0"/>
          <w:numId w:val="5"/>
        </w:numPr>
        <w:spacing w:after="0"/>
        <w:rPr>
          <w:color w:val="00B050"/>
        </w:rPr>
      </w:pPr>
      <w:r>
        <w:rPr>
          <w:color w:val="00B050"/>
        </w:rPr>
        <w:t xml:space="preserve">CK&gt; </w:t>
      </w:r>
      <w:proofErr w:type="gramStart"/>
      <w:r w:rsidRPr="00820E97">
        <w:rPr>
          <w:color w:val="00B050"/>
        </w:rPr>
        <w:t>This</w:t>
      </w:r>
      <w:proofErr w:type="gramEnd"/>
      <w:r w:rsidRPr="00820E97">
        <w:rPr>
          <w:color w:val="00B050"/>
        </w:rPr>
        <w:t xml:space="preserve"> is the title of the </w:t>
      </w:r>
      <w:proofErr w:type="spellStart"/>
      <w:r w:rsidRPr="00820E97">
        <w:rPr>
          <w:color w:val="00B050"/>
        </w:rPr>
        <w:t>google</w:t>
      </w:r>
      <w:proofErr w:type="spellEnd"/>
      <w:r w:rsidRPr="00820E97">
        <w:rPr>
          <w:color w:val="00B050"/>
        </w:rPr>
        <w:t xml:space="preserve"> event that</w:t>
      </w:r>
      <w:r>
        <w:rPr>
          <w:color w:val="00B050"/>
        </w:rPr>
        <w:t xml:space="preserve"> will be required to be scheduled.</w:t>
      </w:r>
    </w:p>
    <w:p w:rsidR="00820E97" w:rsidRDefault="00820E97" w:rsidP="00C55BA6">
      <w:pPr>
        <w:pStyle w:val="ListParagraph"/>
        <w:numPr>
          <w:ilvl w:val="0"/>
          <w:numId w:val="5"/>
        </w:numPr>
        <w:spacing w:after="0"/>
        <w:rPr>
          <w:color w:val="FF0000"/>
        </w:rPr>
      </w:pPr>
    </w:p>
    <w:p w:rsidR="00820E97" w:rsidRDefault="0086514F" w:rsidP="00C55BA6">
      <w:pPr>
        <w:pStyle w:val="ListParagraph"/>
        <w:numPr>
          <w:ilvl w:val="0"/>
          <w:numId w:val="5"/>
        </w:numPr>
        <w:spacing w:after="0"/>
        <w:rPr>
          <w:color w:val="FF0000"/>
        </w:rPr>
      </w:pPr>
      <w:r w:rsidRPr="00C55BA6">
        <w:rPr>
          <w:color w:val="FF0000"/>
        </w:rPr>
        <w:t xml:space="preserve"> What values will it have?</w:t>
      </w:r>
    </w:p>
    <w:p w:rsidR="00820E97" w:rsidRPr="00820E97" w:rsidRDefault="00820E97" w:rsidP="00820E97">
      <w:pPr>
        <w:spacing w:after="0"/>
        <w:ind w:left="720"/>
        <w:rPr>
          <w:color w:val="00B050"/>
        </w:rPr>
      </w:pPr>
      <w:r w:rsidRPr="00820E97">
        <w:rPr>
          <w:color w:val="00B050"/>
        </w:rPr>
        <w:t xml:space="preserve">CK&gt; Text </w:t>
      </w:r>
      <w:r>
        <w:rPr>
          <w:color w:val="00B050"/>
        </w:rPr>
        <w:t>values</w:t>
      </w:r>
    </w:p>
    <w:p w:rsidR="00820E97" w:rsidRDefault="00820E97" w:rsidP="00C55BA6">
      <w:pPr>
        <w:pStyle w:val="ListParagraph"/>
        <w:numPr>
          <w:ilvl w:val="0"/>
          <w:numId w:val="5"/>
        </w:numPr>
        <w:spacing w:after="0"/>
        <w:rPr>
          <w:color w:val="FF0000"/>
        </w:rPr>
      </w:pPr>
    </w:p>
    <w:p w:rsidR="00964F0E" w:rsidRDefault="00251234" w:rsidP="00C55BA6">
      <w:pPr>
        <w:pStyle w:val="ListParagraph"/>
        <w:numPr>
          <w:ilvl w:val="0"/>
          <w:numId w:val="5"/>
        </w:numPr>
        <w:spacing w:after="0"/>
        <w:rPr>
          <w:color w:val="FF0000"/>
        </w:rPr>
      </w:pPr>
      <w:r w:rsidRPr="00C55BA6">
        <w:rPr>
          <w:color w:val="FF0000"/>
        </w:rPr>
        <w:t xml:space="preserve">How to decide whether a company </w:t>
      </w:r>
      <w:r w:rsidR="00410F23" w:rsidRPr="00C55BA6">
        <w:rPr>
          <w:color w:val="FF0000"/>
        </w:rPr>
        <w:t xml:space="preserve">has the ability to buy </w:t>
      </w:r>
      <w:r w:rsidRPr="00C55BA6">
        <w:rPr>
          <w:color w:val="FF0000"/>
        </w:rPr>
        <w:t>a particular product or not?</w:t>
      </w:r>
    </w:p>
    <w:p w:rsidR="00820E97" w:rsidRPr="00820E97" w:rsidRDefault="00820E97" w:rsidP="00820E97">
      <w:pPr>
        <w:pStyle w:val="ListParagraph"/>
        <w:numPr>
          <w:ilvl w:val="0"/>
          <w:numId w:val="5"/>
        </w:numPr>
        <w:spacing w:after="0"/>
        <w:rPr>
          <w:color w:val="00B050"/>
        </w:rPr>
      </w:pPr>
      <w:r w:rsidRPr="00820E97">
        <w:rPr>
          <w:color w:val="00B050"/>
        </w:rPr>
        <w:t xml:space="preserve">CK&gt; </w:t>
      </w:r>
      <w:r>
        <w:rPr>
          <w:color w:val="00B050"/>
        </w:rPr>
        <w:t>A company needs to be associated to the Product for it to have the ability to Order It. This is why I have defined it having the On/Off control.</w:t>
      </w:r>
    </w:p>
    <w:p w:rsidR="00820E97" w:rsidRPr="00820E97" w:rsidRDefault="00820E97" w:rsidP="00820E97">
      <w:pPr>
        <w:spacing w:after="0"/>
        <w:rPr>
          <w:color w:val="FF0000"/>
        </w:rPr>
      </w:pPr>
    </w:p>
    <w:p w:rsidR="00C55BA6" w:rsidRDefault="00C55BA6" w:rsidP="00C55BA6">
      <w:pPr>
        <w:pStyle w:val="ListParagraph"/>
        <w:numPr>
          <w:ilvl w:val="0"/>
          <w:numId w:val="5"/>
        </w:numPr>
        <w:spacing w:after="0"/>
        <w:rPr>
          <w:color w:val="FF0000"/>
        </w:rPr>
      </w:pPr>
      <w:r>
        <w:rPr>
          <w:color w:val="FF0000"/>
        </w:rPr>
        <w:t>What is the concept of group &amp; sub-group?</w:t>
      </w:r>
    </w:p>
    <w:p w:rsidR="00820E97" w:rsidRPr="00820E97" w:rsidRDefault="00820E97" w:rsidP="00820E97">
      <w:pPr>
        <w:pStyle w:val="ListParagraph"/>
        <w:rPr>
          <w:color w:val="00B050"/>
        </w:rPr>
      </w:pPr>
      <w:r w:rsidRPr="00820E97">
        <w:rPr>
          <w:color w:val="00B050"/>
        </w:rPr>
        <w:t xml:space="preserve">If you have a look in the new order form, the user must select Photography (Group) before it displays the services offered in Photography. Within Photography (Group) there are sub groups (Day, Dusk, Prestige). These subgroups contain the services that the customer orders. </w:t>
      </w:r>
    </w:p>
    <w:p w:rsidR="00820E97" w:rsidRDefault="00820E97" w:rsidP="00820E97">
      <w:pPr>
        <w:pStyle w:val="ListParagraph"/>
        <w:rPr>
          <w:color w:val="FF0000"/>
        </w:rPr>
      </w:pPr>
    </w:p>
    <w:p w:rsidR="00820E97" w:rsidRPr="00820E97" w:rsidRDefault="00820E97" w:rsidP="00820E97">
      <w:pPr>
        <w:pStyle w:val="ListParagraph"/>
        <w:rPr>
          <w:color w:val="FF0000"/>
        </w:rPr>
      </w:pPr>
      <w:r>
        <w:rPr>
          <w:noProof/>
        </w:rPr>
        <w:drawing>
          <wp:inline distT="0" distB="0" distL="0" distR="0" wp14:anchorId="0F155DE5" wp14:editId="0EC7F924">
            <wp:extent cx="4143375" cy="3026966"/>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45635" cy="3028617"/>
                    </a:xfrm>
                    <a:prstGeom prst="rect">
                      <a:avLst/>
                    </a:prstGeom>
                  </pic:spPr>
                </pic:pic>
              </a:graphicData>
            </a:graphic>
          </wp:inline>
        </w:drawing>
      </w:r>
    </w:p>
    <w:p w:rsidR="00820E97" w:rsidRPr="00820E97" w:rsidRDefault="00820E97" w:rsidP="00820E97">
      <w:pPr>
        <w:spacing w:after="0"/>
        <w:rPr>
          <w:color w:val="FF0000"/>
        </w:rPr>
      </w:pPr>
    </w:p>
    <w:p w:rsidR="00827694" w:rsidRPr="00C55BA6" w:rsidRDefault="00827694" w:rsidP="00C55BA6">
      <w:pPr>
        <w:pStyle w:val="ListParagraph"/>
        <w:numPr>
          <w:ilvl w:val="0"/>
          <w:numId w:val="5"/>
        </w:numPr>
        <w:spacing w:after="0"/>
        <w:rPr>
          <w:color w:val="FF0000"/>
        </w:rPr>
      </w:pPr>
      <w:r>
        <w:rPr>
          <w:color w:val="FF0000"/>
        </w:rPr>
        <w:t xml:space="preserve">What is the logic to calculate the pricing for the services asked for? </w:t>
      </w:r>
      <w:r w:rsidR="00FF2C18">
        <w:rPr>
          <w:color w:val="FF0000"/>
        </w:rPr>
        <w:t>How is it been calculated?</w:t>
      </w:r>
    </w:p>
    <w:p w:rsidR="00B935CB" w:rsidRPr="00820E97" w:rsidRDefault="00820E97" w:rsidP="00964F0E">
      <w:pPr>
        <w:spacing w:after="0"/>
        <w:rPr>
          <w:color w:val="00B050"/>
        </w:rPr>
      </w:pPr>
      <w:r>
        <w:rPr>
          <w:color w:val="00B050"/>
        </w:rPr>
        <w:t xml:space="preserve">A product is issued a price. Not sure what you are talking about. There are no complex pricing rules, just sum price of products on an order. </w:t>
      </w:r>
    </w:p>
    <w:p w:rsidR="00820E97" w:rsidRDefault="00820E97" w:rsidP="00964F0E">
      <w:pPr>
        <w:spacing w:after="0"/>
        <w:rPr>
          <w:color w:val="FF0000"/>
        </w:rPr>
      </w:pPr>
    </w:p>
    <w:p w:rsidR="0055556B" w:rsidRPr="0055556B" w:rsidRDefault="0055556B" w:rsidP="00964F0E">
      <w:pPr>
        <w:spacing w:after="0"/>
        <w:rPr>
          <w:b/>
          <w:u w:val="single"/>
        </w:rPr>
      </w:pPr>
      <w:r w:rsidRPr="0055556B">
        <w:rPr>
          <w:b/>
          <w:u w:val="single"/>
        </w:rPr>
        <w:lastRenderedPageBreak/>
        <w:t>User Management</w:t>
      </w:r>
    </w:p>
    <w:p w:rsidR="00F126EF" w:rsidRDefault="00F126EF" w:rsidP="002C0A6E">
      <w:pPr>
        <w:spacing w:after="0"/>
        <w:ind w:firstLine="720"/>
      </w:pPr>
      <w:r>
        <w:t>In this system, there would be three types of users:</w:t>
      </w:r>
    </w:p>
    <w:p w:rsidR="00F126EF" w:rsidRDefault="008A6C2E" w:rsidP="00F126EF">
      <w:pPr>
        <w:pStyle w:val="ListParagraph"/>
        <w:numPr>
          <w:ilvl w:val="0"/>
          <w:numId w:val="1"/>
        </w:numPr>
        <w:spacing w:after="0"/>
      </w:pPr>
      <w:r>
        <w:t>External users (C</w:t>
      </w:r>
      <w:r w:rsidR="00F126EF">
        <w:t>lients</w:t>
      </w:r>
      <w:r w:rsidR="00622FE7">
        <w:t>/company</w:t>
      </w:r>
      <w:r w:rsidR="00F126EF">
        <w:t>)</w:t>
      </w:r>
    </w:p>
    <w:p w:rsidR="00F126EF" w:rsidRDefault="00F126EF" w:rsidP="00F126EF">
      <w:pPr>
        <w:pStyle w:val="ListParagraph"/>
        <w:numPr>
          <w:ilvl w:val="0"/>
          <w:numId w:val="1"/>
        </w:numPr>
        <w:spacing w:after="0"/>
      </w:pPr>
      <w:r>
        <w:t>Internal Users (</w:t>
      </w:r>
      <w:r w:rsidR="008A6C2E">
        <w:t>S</w:t>
      </w:r>
      <w:r>
        <w:t>taff)</w:t>
      </w:r>
    </w:p>
    <w:p w:rsidR="00F126EF" w:rsidRDefault="008A6C2E" w:rsidP="00F126EF">
      <w:pPr>
        <w:pStyle w:val="ListParagraph"/>
        <w:numPr>
          <w:ilvl w:val="0"/>
          <w:numId w:val="1"/>
        </w:numPr>
        <w:spacing w:after="0"/>
      </w:pPr>
      <w:r>
        <w:t>Admin (C</w:t>
      </w:r>
      <w:r w:rsidR="00F126EF">
        <w:t>omplete system will be accessible)</w:t>
      </w:r>
    </w:p>
    <w:p w:rsidR="002D2393" w:rsidRDefault="0091189E" w:rsidP="002C0A6E">
      <w:pPr>
        <w:spacing w:after="0"/>
        <w:ind w:firstLine="720"/>
      </w:pPr>
      <w:r>
        <w:t>Depending upon the roles</w:t>
      </w:r>
      <w:r w:rsidR="00944F79">
        <w:t xml:space="preserve"> assigned to the users</w:t>
      </w:r>
      <w:r>
        <w:t>, it will be decided as which functions they</w:t>
      </w:r>
      <w:r w:rsidR="00CD3749">
        <w:t xml:space="preserve"> should be allowed to edit</w:t>
      </w:r>
      <w:r>
        <w:t>.</w:t>
      </w:r>
      <w:r w:rsidR="00BD73A9">
        <w:t xml:space="preserve"> The admin will be responsible to create, </w:t>
      </w:r>
      <w:r w:rsidR="00BD73A9" w:rsidRPr="00BD73A9">
        <w:t>update, activate, deactivate users</w:t>
      </w:r>
      <w:r w:rsidR="002B0F37">
        <w:t xml:space="preserve"> and also update the password </w:t>
      </w:r>
      <w:r w:rsidR="002B0F37" w:rsidRPr="002B0F37">
        <w:t>on behalf of the user.</w:t>
      </w:r>
      <w:r w:rsidR="00FA214A">
        <w:t xml:space="preserve"> </w:t>
      </w:r>
      <w:r w:rsidR="002D2393">
        <w:t xml:space="preserve">The admin should also be able to </w:t>
      </w:r>
      <w:r w:rsidR="00405A36">
        <w:t xml:space="preserve">view the list </w:t>
      </w:r>
      <w:r w:rsidR="002D2393">
        <w:t>o</w:t>
      </w:r>
      <w:r w:rsidR="00405A36">
        <w:t xml:space="preserve">f </w:t>
      </w:r>
      <w:r w:rsidR="002D2393">
        <w:t>users in the system</w:t>
      </w:r>
      <w:r w:rsidR="00980BE2">
        <w:t>.</w:t>
      </w:r>
    </w:p>
    <w:p w:rsidR="00844137" w:rsidRDefault="00844137" w:rsidP="00844137">
      <w:pPr>
        <w:spacing w:after="0"/>
        <w:rPr>
          <w:color w:val="FF0000"/>
        </w:rPr>
      </w:pPr>
      <w:r w:rsidRPr="00844137">
        <w:rPr>
          <w:color w:val="FF0000"/>
        </w:rPr>
        <w:t xml:space="preserve">Question: What is the “total spent” </w:t>
      </w:r>
      <w:r w:rsidR="008C5649">
        <w:rPr>
          <w:color w:val="FF0000"/>
        </w:rPr>
        <w:t>column</w:t>
      </w:r>
      <w:r w:rsidRPr="00844137">
        <w:rPr>
          <w:color w:val="FF0000"/>
        </w:rPr>
        <w:t xml:space="preserve"> in the contact user’s list?</w:t>
      </w:r>
    </w:p>
    <w:p w:rsidR="00820E97" w:rsidRPr="00820E97" w:rsidRDefault="00820E97" w:rsidP="00844137">
      <w:pPr>
        <w:spacing w:after="0"/>
        <w:rPr>
          <w:color w:val="00B050"/>
        </w:rPr>
      </w:pPr>
      <w:r>
        <w:rPr>
          <w:color w:val="00B050"/>
        </w:rPr>
        <w:t xml:space="preserve">We wouldn’t need this field, just normal user fields. </w:t>
      </w:r>
    </w:p>
    <w:p w:rsidR="00F126EF" w:rsidRDefault="00FA214A" w:rsidP="002C0A6E">
      <w:pPr>
        <w:spacing w:after="0"/>
        <w:ind w:firstLine="720"/>
      </w:pPr>
      <w:r>
        <w:t xml:space="preserve">The system should </w:t>
      </w:r>
      <w:r w:rsidRPr="00FA214A">
        <w:t>allow the super administ</w:t>
      </w:r>
      <w:r>
        <w:t>r</w:t>
      </w:r>
      <w:r w:rsidRPr="00FA214A">
        <w:t>ator user to view/edit existing records in the Company table.</w:t>
      </w:r>
    </w:p>
    <w:p w:rsidR="0091189E" w:rsidRDefault="0091189E" w:rsidP="002C0A6E">
      <w:pPr>
        <w:spacing w:after="0"/>
        <w:ind w:firstLine="720"/>
      </w:pPr>
    </w:p>
    <w:p w:rsidR="00622FE7" w:rsidRPr="00FB726C" w:rsidRDefault="00FB726C" w:rsidP="00FB726C">
      <w:pPr>
        <w:pStyle w:val="ListParagraph"/>
        <w:numPr>
          <w:ilvl w:val="0"/>
          <w:numId w:val="2"/>
        </w:numPr>
        <w:spacing w:after="0"/>
        <w:rPr>
          <w:b/>
          <w:u w:val="single"/>
        </w:rPr>
      </w:pPr>
      <w:r w:rsidRPr="00FB726C">
        <w:rPr>
          <w:b/>
          <w:u w:val="single"/>
        </w:rPr>
        <w:t>External Users:</w:t>
      </w:r>
    </w:p>
    <w:p w:rsidR="004D70D1" w:rsidRDefault="004D70D1" w:rsidP="002C0A6E">
      <w:pPr>
        <w:spacing w:after="0"/>
        <w:ind w:firstLine="720"/>
      </w:pPr>
      <w:r>
        <w:t xml:space="preserve">The External </w:t>
      </w:r>
      <w:r w:rsidR="00560D4E">
        <w:t>user needs</w:t>
      </w:r>
      <w:r>
        <w:t xml:space="preserve"> to log on to the application to post their request to ask for a service. </w:t>
      </w:r>
      <w:r w:rsidR="00FF2C18">
        <w:t xml:space="preserve">Only the authenticated users will be able to login to the application. </w:t>
      </w:r>
      <w:r>
        <w:t>If they are not able to login, they can click on the “Forgot password” link, which would be given on the login page. On click of this link, the system will send the user a link to reset their password.</w:t>
      </w:r>
    </w:p>
    <w:p w:rsidR="00FF2C18" w:rsidRDefault="00FF2C18" w:rsidP="00FF2C18">
      <w:pPr>
        <w:spacing w:after="0"/>
        <w:rPr>
          <w:color w:val="FF0000"/>
        </w:rPr>
      </w:pPr>
      <w:r w:rsidRPr="00FF2C18">
        <w:rPr>
          <w:color w:val="FF0000"/>
        </w:rPr>
        <w:t>Questions: How are the users authenticated? What is the authentication logic?</w:t>
      </w:r>
    </w:p>
    <w:p w:rsidR="00820E97" w:rsidRPr="00820E97" w:rsidRDefault="00820E97" w:rsidP="00820E97">
      <w:pPr>
        <w:spacing w:after="0"/>
        <w:rPr>
          <w:color w:val="00B050"/>
        </w:rPr>
      </w:pPr>
      <w:r>
        <w:rPr>
          <w:color w:val="00B050"/>
        </w:rPr>
        <w:t xml:space="preserve">Validate if the user exists, check email/password and the user is active. </w:t>
      </w:r>
    </w:p>
    <w:p w:rsidR="00FF2C18" w:rsidRPr="00FF2C18" w:rsidRDefault="00FF2C18" w:rsidP="00FF2C18">
      <w:pPr>
        <w:spacing w:after="0"/>
        <w:rPr>
          <w:color w:val="FF0000"/>
        </w:rPr>
      </w:pPr>
      <w:bookmarkStart w:id="0" w:name="_GoBack"/>
      <w:bookmarkEnd w:id="0"/>
    </w:p>
    <w:p w:rsidR="00325AF5" w:rsidRPr="004E2C34" w:rsidRDefault="00325AF5" w:rsidP="002C0A6E">
      <w:pPr>
        <w:spacing w:after="0"/>
        <w:ind w:firstLine="720"/>
        <w:rPr>
          <w:highlight w:val="yellow"/>
        </w:rPr>
      </w:pPr>
      <w:r w:rsidRPr="004E2C34">
        <w:rPr>
          <w:highlight w:val="yellow"/>
        </w:rPr>
        <w:t>As soon as the</w:t>
      </w:r>
      <w:r w:rsidR="007F2DBF" w:rsidRPr="004E2C34">
        <w:rPr>
          <w:highlight w:val="yellow"/>
        </w:rPr>
        <w:t xml:space="preserve"> </w:t>
      </w:r>
      <w:r w:rsidR="00FF2C18" w:rsidRPr="004E2C34">
        <w:rPr>
          <w:highlight w:val="yellow"/>
        </w:rPr>
        <w:t>user/company</w:t>
      </w:r>
      <w:r w:rsidR="007F2DBF" w:rsidRPr="004E2C34">
        <w:rPr>
          <w:highlight w:val="yellow"/>
        </w:rPr>
        <w:t xml:space="preserve"> </w:t>
      </w:r>
      <w:r w:rsidR="00506348" w:rsidRPr="004E2C34">
        <w:rPr>
          <w:highlight w:val="yellow"/>
        </w:rPr>
        <w:t>logs on</w:t>
      </w:r>
      <w:r w:rsidRPr="004E2C34">
        <w:rPr>
          <w:highlight w:val="yellow"/>
        </w:rPr>
        <w:t xml:space="preserve"> to</w:t>
      </w:r>
      <w:r w:rsidR="007F2DBF" w:rsidRPr="004E2C34">
        <w:rPr>
          <w:highlight w:val="yellow"/>
        </w:rPr>
        <w:t xml:space="preserve"> the </w:t>
      </w:r>
      <w:r w:rsidRPr="004E2C34">
        <w:rPr>
          <w:highlight w:val="yellow"/>
        </w:rPr>
        <w:t>campaign Track Application</w:t>
      </w:r>
      <w:r w:rsidR="007F2DBF" w:rsidRPr="004E2C34">
        <w:rPr>
          <w:highlight w:val="yellow"/>
        </w:rPr>
        <w:t xml:space="preserve">, </w:t>
      </w:r>
      <w:r w:rsidRPr="004E2C34">
        <w:rPr>
          <w:highlight w:val="yellow"/>
        </w:rPr>
        <w:t>they can post their new job order from there</w:t>
      </w:r>
      <w:r w:rsidR="00EE1D3A" w:rsidRPr="004E2C34">
        <w:rPr>
          <w:highlight w:val="yellow"/>
        </w:rPr>
        <w:t>,</w:t>
      </w:r>
      <w:r w:rsidRPr="004E2C34">
        <w:rPr>
          <w:highlight w:val="yellow"/>
        </w:rPr>
        <w:t xml:space="preserve"> asking for the services that DPI provide. There is a background process running continuously, would interpret these details in an automated email </w:t>
      </w:r>
      <w:r w:rsidR="00514CCF" w:rsidRPr="004E2C34">
        <w:rPr>
          <w:highlight w:val="yellow"/>
        </w:rPr>
        <w:t xml:space="preserve">(in the html format) </w:t>
      </w:r>
      <w:r w:rsidRPr="004E2C34">
        <w:rPr>
          <w:highlight w:val="yellow"/>
        </w:rPr>
        <w:t>and send it to DPI services</w:t>
      </w:r>
      <w:r w:rsidR="00060B26" w:rsidRPr="004E2C34">
        <w:rPr>
          <w:highlight w:val="yellow"/>
        </w:rPr>
        <w:t>,</w:t>
      </w:r>
      <w:r w:rsidRPr="004E2C34">
        <w:rPr>
          <w:highlight w:val="yellow"/>
        </w:rPr>
        <w:t xml:space="preserve"> informing them about this new order.</w:t>
      </w:r>
    </w:p>
    <w:p w:rsidR="00C50799" w:rsidRPr="00A751FC" w:rsidRDefault="00C50799" w:rsidP="002C0A6E">
      <w:pPr>
        <w:spacing w:after="0"/>
        <w:ind w:firstLine="720"/>
        <w:rPr>
          <w:color w:val="00B050"/>
        </w:rPr>
      </w:pPr>
      <w:r w:rsidRPr="004E2C34">
        <w:rPr>
          <w:color w:val="00B050"/>
          <w:highlight w:val="yellow"/>
        </w:rPr>
        <w:t xml:space="preserve">CK &gt; No, only the Campaign Track </w:t>
      </w:r>
      <w:r w:rsidR="00A751FC" w:rsidRPr="004E2C34">
        <w:rPr>
          <w:color w:val="00B050"/>
          <w:highlight w:val="yellow"/>
        </w:rPr>
        <w:t>system</w:t>
      </w:r>
      <w:r w:rsidRPr="004E2C34">
        <w:rPr>
          <w:color w:val="00B050"/>
          <w:highlight w:val="yellow"/>
        </w:rPr>
        <w:t xml:space="preserve"> will</w:t>
      </w:r>
      <w:r w:rsidR="00A751FC" w:rsidRPr="004E2C34">
        <w:rPr>
          <w:color w:val="00B050"/>
          <w:highlight w:val="yellow"/>
        </w:rPr>
        <w:t xml:space="preserve"> generate an email and send it to the </w:t>
      </w:r>
      <w:hyperlink r:id="rId10" w:history="1">
        <w:r w:rsidR="00A751FC" w:rsidRPr="004E2C34">
          <w:rPr>
            <w:rStyle w:val="Hyperlink"/>
            <w:color w:val="00B050"/>
            <w:highlight w:val="yellow"/>
          </w:rPr>
          <w:t>dpi@zerofootprint.com.au</w:t>
        </w:r>
      </w:hyperlink>
      <w:r w:rsidR="00A751FC" w:rsidRPr="004E2C34">
        <w:rPr>
          <w:color w:val="00B050"/>
          <w:highlight w:val="yellow"/>
        </w:rPr>
        <w:t xml:space="preserve"> mailbox. If an external user creates a new order via the front end, it will be directly stored in the database and an email confirmation will be sent to the external client.</w:t>
      </w:r>
      <w:r w:rsidR="00A751FC" w:rsidRPr="00A751FC">
        <w:rPr>
          <w:color w:val="00B050"/>
        </w:rPr>
        <w:t xml:space="preserve"> </w:t>
      </w:r>
      <w:r w:rsidRPr="00A751FC">
        <w:rPr>
          <w:color w:val="00B050"/>
        </w:rPr>
        <w:t xml:space="preserve"> </w:t>
      </w:r>
    </w:p>
    <w:p w:rsidR="00514CCF" w:rsidRDefault="00514CCF" w:rsidP="002C0A6E">
      <w:pPr>
        <w:spacing w:after="0"/>
        <w:ind w:firstLine="720"/>
      </w:pPr>
    </w:p>
    <w:p w:rsidR="00514CCF" w:rsidRPr="007A67A3" w:rsidRDefault="00514CCF" w:rsidP="002C0A6E">
      <w:pPr>
        <w:spacing w:after="0"/>
        <w:ind w:firstLine="720"/>
        <w:rPr>
          <w:b/>
          <w:color w:val="0070C0"/>
          <w:highlight w:val="yellow"/>
        </w:rPr>
      </w:pPr>
      <w:r w:rsidRPr="007A67A3">
        <w:rPr>
          <w:color w:val="000000" w:themeColor="text1"/>
          <w:highlight w:val="yellow"/>
        </w:rPr>
        <w:t>As per the deta</w:t>
      </w:r>
      <w:r w:rsidR="001C5C49" w:rsidRPr="007A67A3">
        <w:rPr>
          <w:color w:val="000000" w:themeColor="text1"/>
          <w:highlight w:val="yellow"/>
        </w:rPr>
        <w:t>ils in the html email generated</w:t>
      </w:r>
      <w:r w:rsidR="00936513" w:rsidRPr="007A67A3">
        <w:rPr>
          <w:color w:val="000000" w:themeColor="text1"/>
          <w:highlight w:val="yellow"/>
        </w:rPr>
        <w:t xml:space="preserve">, </w:t>
      </w:r>
      <w:r w:rsidR="004E2C34" w:rsidRPr="007A67A3">
        <w:rPr>
          <w:color w:val="000000" w:themeColor="text1"/>
          <w:highlight w:val="yellow"/>
        </w:rPr>
        <w:t xml:space="preserve">in </w:t>
      </w:r>
      <w:r w:rsidR="00936513" w:rsidRPr="007A67A3">
        <w:rPr>
          <w:color w:val="000000" w:themeColor="text1"/>
          <w:highlight w:val="yellow"/>
        </w:rPr>
        <w:t xml:space="preserve">XERO </w:t>
      </w:r>
      <w:r w:rsidR="00522C03" w:rsidRPr="007A67A3">
        <w:rPr>
          <w:color w:val="000000" w:themeColor="text1"/>
          <w:highlight w:val="yellow"/>
        </w:rPr>
        <w:t xml:space="preserve">accounting </w:t>
      </w:r>
      <w:r w:rsidR="00936513" w:rsidRPr="007A67A3">
        <w:rPr>
          <w:color w:val="000000" w:themeColor="text1"/>
          <w:highlight w:val="yellow"/>
        </w:rPr>
        <w:t>system</w:t>
      </w:r>
      <w:r w:rsidRPr="007A67A3">
        <w:rPr>
          <w:color w:val="000000" w:themeColor="text1"/>
          <w:highlight w:val="yellow"/>
        </w:rPr>
        <w:t>, which is an accounting package for DPI,</w:t>
      </w:r>
      <w:r w:rsidR="00687F5F" w:rsidRPr="007A67A3">
        <w:rPr>
          <w:color w:val="000000" w:themeColor="text1"/>
          <w:highlight w:val="yellow"/>
        </w:rPr>
        <w:t xml:space="preserve"> an invoice is to be created usi</w:t>
      </w:r>
      <w:r w:rsidRPr="007A67A3">
        <w:rPr>
          <w:color w:val="000000" w:themeColor="text1"/>
          <w:highlight w:val="yellow"/>
        </w:rPr>
        <w:t>ng this email.</w:t>
      </w:r>
      <w:r w:rsidR="005A4856" w:rsidRPr="007A67A3">
        <w:rPr>
          <w:b/>
          <w:color w:val="000000" w:themeColor="text1"/>
          <w:highlight w:val="yellow"/>
        </w:rPr>
        <w:t xml:space="preserve"> </w:t>
      </w:r>
      <w:r w:rsidR="005A4856" w:rsidRPr="007A67A3">
        <w:rPr>
          <w:b/>
          <w:color w:val="0070C0"/>
          <w:highlight w:val="yellow"/>
        </w:rPr>
        <w:t>(</w:t>
      </w:r>
      <w:r w:rsidR="00735295" w:rsidRPr="007A67A3">
        <w:rPr>
          <w:b/>
          <w:color w:val="0070C0"/>
          <w:highlight w:val="yellow"/>
        </w:rPr>
        <w:t>T</w:t>
      </w:r>
      <w:r w:rsidR="005A4856" w:rsidRPr="007A67A3">
        <w:rPr>
          <w:b/>
          <w:color w:val="0070C0"/>
          <w:highlight w:val="yellow"/>
        </w:rPr>
        <w:t>ask 1</w:t>
      </w:r>
      <w:r w:rsidR="00543D55" w:rsidRPr="007A67A3">
        <w:rPr>
          <w:b/>
          <w:color w:val="0070C0"/>
          <w:highlight w:val="yellow"/>
        </w:rPr>
        <w:t xml:space="preserve"> to be done</w:t>
      </w:r>
      <w:r w:rsidR="005A4856" w:rsidRPr="007A67A3">
        <w:rPr>
          <w:b/>
          <w:color w:val="0070C0"/>
          <w:highlight w:val="yellow"/>
        </w:rPr>
        <w:t>)</w:t>
      </w:r>
    </w:p>
    <w:p w:rsidR="00A751FC" w:rsidRPr="00A751FC" w:rsidRDefault="00A751FC" w:rsidP="00017331">
      <w:pPr>
        <w:spacing w:after="0"/>
        <w:ind w:firstLine="720"/>
        <w:jc w:val="both"/>
        <w:rPr>
          <w:color w:val="0070C0"/>
        </w:rPr>
      </w:pPr>
      <w:r w:rsidRPr="007A67A3">
        <w:rPr>
          <w:color w:val="00B050"/>
          <w:highlight w:val="yellow"/>
        </w:rPr>
        <w:t xml:space="preserve">CK &gt; </w:t>
      </w:r>
      <w:proofErr w:type="gramStart"/>
      <w:r w:rsidRPr="007A67A3">
        <w:rPr>
          <w:color w:val="00B050"/>
          <w:highlight w:val="yellow"/>
        </w:rPr>
        <w:t>The</w:t>
      </w:r>
      <w:proofErr w:type="gramEnd"/>
      <w:r w:rsidRPr="007A67A3">
        <w:rPr>
          <w:color w:val="00B050"/>
          <w:highlight w:val="yellow"/>
        </w:rPr>
        <w:t xml:space="preserve"> external windows service that currently posts invoices to XERO based on emails received from Campaign Track</w:t>
      </w:r>
      <w:r w:rsidR="00BE0EF0" w:rsidRPr="007A67A3">
        <w:rPr>
          <w:color w:val="00B050"/>
          <w:highlight w:val="yellow"/>
        </w:rPr>
        <w:t xml:space="preserve">. Create Invoice flag </w:t>
      </w:r>
      <w:r w:rsidRPr="007A67A3">
        <w:rPr>
          <w:color w:val="00B050"/>
          <w:highlight w:val="yellow"/>
        </w:rPr>
        <w:t>will also post the new invoices to XERO based on the Company.</w:t>
      </w:r>
      <w:r w:rsidR="00C91AB2">
        <w:rPr>
          <w:color w:val="00B050"/>
        </w:rPr>
        <w:t xml:space="preserve"> </w:t>
      </w:r>
    </w:p>
    <w:p w:rsidR="00325AF5" w:rsidRDefault="00325AF5" w:rsidP="002C0A6E">
      <w:pPr>
        <w:spacing w:after="0"/>
        <w:ind w:firstLine="720"/>
      </w:pPr>
    </w:p>
    <w:p w:rsidR="00815AB7" w:rsidRDefault="00027345" w:rsidP="002C0A6E">
      <w:pPr>
        <w:spacing w:after="0"/>
        <w:ind w:firstLine="720"/>
      </w:pPr>
      <w:r>
        <w:t xml:space="preserve">As the client </w:t>
      </w:r>
      <w:r w:rsidR="00F72339">
        <w:t>logs on</w:t>
      </w:r>
      <w:r>
        <w:t xml:space="preserve"> </w:t>
      </w:r>
      <w:r w:rsidR="00F72339">
        <w:t>to</w:t>
      </w:r>
      <w:r>
        <w:t xml:space="preserve"> the web application</w:t>
      </w:r>
      <w:r w:rsidR="00F72339">
        <w:t xml:space="preserve">, </w:t>
      </w:r>
      <w:r w:rsidR="00206ABD">
        <w:t xml:space="preserve">they would see their profile </w:t>
      </w:r>
      <w:r w:rsidR="00F72339">
        <w:t xml:space="preserve">already </w:t>
      </w:r>
      <w:r w:rsidR="00206ABD">
        <w:t>created by the admin team.</w:t>
      </w:r>
      <w:r w:rsidR="007F2DBF">
        <w:t xml:space="preserve"> </w:t>
      </w:r>
      <w:r w:rsidR="00FD0B59">
        <w:t>They can search for a company to whom the order is to be sent, t</w:t>
      </w:r>
      <w:r w:rsidR="00D45B54">
        <w:t>he</w:t>
      </w:r>
      <w:r w:rsidR="00F72339">
        <w:t>y</w:t>
      </w:r>
      <w:r w:rsidR="00D45B54">
        <w:t xml:space="preserve"> c</w:t>
      </w:r>
      <w:r w:rsidR="00F72339">
        <w:t xml:space="preserve">an </w:t>
      </w:r>
      <w:r w:rsidR="00D45B54" w:rsidRPr="00015B16">
        <w:rPr>
          <w:b/>
        </w:rPr>
        <w:t>create a new order</w:t>
      </w:r>
      <w:r w:rsidR="00D45B54">
        <w:t>, o</w:t>
      </w:r>
      <w:r w:rsidR="00F72339">
        <w:t>r</w:t>
      </w:r>
      <w:r w:rsidR="00D45B54">
        <w:t xml:space="preserve"> could </w:t>
      </w:r>
      <w:r w:rsidR="00D45B54" w:rsidRPr="00015B16">
        <w:rPr>
          <w:b/>
        </w:rPr>
        <w:t>track their order status</w:t>
      </w:r>
      <w:r w:rsidR="00D45B54">
        <w:t xml:space="preserve"> or could </w:t>
      </w:r>
      <w:r w:rsidR="00015B16" w:rsidRPr="00015B16">
        <w:rPr>
          <w:b/>
        </w:rPr>
        <w:t>update</w:t>
      </w:r>
      <w:r w:rsidR="00D45B54" w:rsidRPr="00015B16">
        <w:rPr>
          <w:b/>
        </w:rPr>
        <w:t xml:space="preserve"> their profile</w:t>
      </w:r>
      <w:r w:rsidR="00D45B54">
        <w:t xml:space="preserve">. </w:t>
      </w:r>
      <w:r w:rsidR="00F72339">
        <w:t xml:space="preserve">If they choose to create a new order, then the </w:t>
      </w:r>
      <w:r w:rsidR="00BE1C13">
        <w:t>background</w:t>
      </w:r>
      <w:r>
        <w:t xml:space="preserve"> process in </w:t>
      </w:r>
      <w:r w:rsidR="00F72339">
        <w:t>Ca</w:t>
      </w:r>
      <w:r>
        <w:t xml:space="preserve">mpaign track </w:t>
      </w:r>
      <w:r w:rsidR="00D4372B">
        <w:t>application</w:t>
      </w:r>
      <w:r>
        <w:t xml:space="preserve"> will send an automated job order email to the DPI services.</w:t>
      </w:r>
    </w:p>
    <w:p w:rsidR="00A751FC" w:rsidRDefault="00A751FC" w:rsidP="002C0A6E">
      <w:pPr>
        <w:spacing w:after="0"/>
        <w:ind w:firstLine="720"/>
      </w:pPr>
      <w:r w:rsidRPr="00A751FC">
        <w:rPr>
          <w:color w:val="00B050"/>
        </w:rPr>
        <w:lastRenderedPageBreak/>
        <w:t>CK &gt; Once the external user authenticates, they do not need to search for a company. They will only be sourcing services exclusively from DPI, so no company search is required for external users</w:t>
      </w:r>
      <w:r>
        <w:t xml:space="preserve">. </w:t>
      </w:r>
      <w:r>
        <w:br/>
      </w:r>
    </w:p>
    <w:p w:rsidR="009E2E03" w:rsidRPr="009E2E03" w:rsidRDefault="009E2E03" w:rsidP="009E2E03">
      <w:pPr>
        <w:spacing w:after="0"/>
        <w:rPr>
          <w:color w:val="FF0000"/>
          <w:u w:val="single"/>
        </w:rPr>
      </w:pPr>
      <w:r w:rsidRPr="009E2E03">
        <w:rPr>
          <w:color w:val="FF0000"/>
          <w:u w:val="single"/>
        </w:rPr>
        <w:t>Questions</w:t>
      </w:r>
      <w:r w:rsidRPr="00D4372B">
        <w:rPr>
          <w:b/>
          <w:color w:val="FF0000"/>
          <w:u w:val="single"/>
        </w:rPr>
        <w:t>:</w:t>
      </w:r>
      <w:r w:rsidRPr="009E2E03">
        <w:rPr>
          <w:color w:val="FF0000"/>
          <w:u w:val="single"/>
        </w:rPr>
        <w:t xml:space="preserve"> </w:t>
      </w:r>
    </w:p>
    <w:p w:rsidR="009E2E03" w:rsidRDefault="009E2E03" w:rsidP="009E2E03">
      <w:pPr>
        <w:pStyle w:val="ListParagraph"/>
        <w:numPr>
          <w:ilvl w:val="0"/>
          <w:numId w:val="1"/>
        </w:numPr>
        <w:spacing w:after="0"/>
        <w:rPr>
          <w:color w:val="FF0000"/>
        </w:rPr>
      </w:pPr>
      <w:r w:rsidRPr="009E2E03">
        <w:rPr>
          <w:color w:val="FF0000"/>
        </w:rPr>
        <w:t>Do you need a web application which will be integrated with the Campaign tack application and do the tasks</w:t>
      </w:r>
    </w:p>
    <w:p w:rsidR="00515F6C" w:rsidRPr="00515F6C" w:rsidRDefault="00515F6C" w:rsidP="00515F6C">
      <w:pPr>
        <w:spacing w:after="0"/>
        <w:ind w:left="1080"/>
        <w:rPr>
          <w:color w:val="00B050"/>
        </w:rPr>
      </w:pPr>
      <w:r w:rsidRPr="00515F6C">
        <w:rPr>
          <w:color w:val="00B050"/>
        </w:rPr>
        <w:t xml:space="preserve">CK </w:t>
      </w:r>
      <w:r>
        <w:rPr>
          <w:color w:val="00B050"/>
        </w:rPr>
        <w:t xml:space="preserve">&gt; No further integration with Campaign track is required. </w:t>
      </w:r>
    </w:p>
    <w:p w:rsidR="00515F6C" w:rsidRPr="00515F6C" w:rsidRDefault="00515F6C" w:rsidP="00515F6C">
      <w:pPr>
        <w:spacing w:after="0"/>
        <w:ind w:left="720"/>
        <w:rPr>
          <w:color w:val="FF0000"/>
        </w:rPr>
      </w:pPr>
    </w:p>
    <w:p w:rsidR="009E2E03" w:rsidRDefault="00003ACF" w:rsidP="009E2E03">
      <w:pPr>
        <w:pStyle w:val="ListParagraph"/>
        <w:numPr>
          <w:ilvl w:val="0"/>
          <w:numId w:val="1"/>
        </w:numPr>
        <w:spacing w:after="0"/>
        <w:rPr>
          <w:color w:val="FF0000"/>
        </w:rPr>
      </w:pPr>
      <w:r>
        <w:rPr>
          <w:color w:val="FF0000"/>
        </w:rPr>
        <w:t>Do we need to provide a registration form on the website application for the users to register, or the admin will create the user &amp; pass on the details to the users, using which they will be able to log in to the application.</w:t>
      </w:r>
    </w:p>
    <w:p w:rsidR="00515F6C" w:rsidRPr="00515F6C" w:rsidRDefault="00515F6C" w:rsidP="00515F6C">
      <w:pPr>
        <w:spacing w:after="0"/>
        <w:ind w:left="1080"/>
        <w:rPr>
          <w:color w:val="00B050"/>
        </w:rPr>
      </w:pPr>
      <w:r w:rsidRPr="00515F6C">
        <w:rPr>
          <w:color w:val="00B050"/>
        </w:rPr>
        <w:t xml:space="preserve">CK&gt; Administrators will create the user accounts for all user types. </w:t>
      </w:r>
    </w:p>
    <w:p w:rsidR="00F72339" w:rsidRDefault="00F72339" w:rsidP="002C0A6E">
      <w:pPr>
        <w:spacing w:after="0"/>
        <w:ind w:firstLine="720"/>
      </w:pPr>
    </w:p>
    <w:p w:rsidR="002733D7" w:rsidRDefault="00815AB7" w:rsidP="00D47C70">
      <w:pPr>
        <w:pStyle w:val="ListParagraph"/>
        <w:numPr>
          <w:ilvl w:val="0"/>
          <w:numId w:val="3"/>
        </w:numPr>
        <w:spacing w:after="0"/>
        <w:rPr>
          <w:color w:val="FF0000"/>
        </w:rPr>
      </w:pPr>
      <w:r w:rsidRPr="00D47C70">
        <w:rPr>
          <w:u w:val="single"/>
        </w:rPr>
        <w:t>Creating a New Order:</w:t>
      </w:r>
      <w:r>
        <w:t xml:space="preserve"> </w:t>
      </w:r>
      <w:r w:rsidR="00D45B54">
        <w:t>When creating a new order, t</w:t>
      </w:r>
      <w:r w:rsidR="00EE7E8A">
        <w:t>he</w:t>
      </w:r>
      <w:r w:rsidR="00206ABD">
        <w:t xml:space="preserve"> </w:t>
      </w:r>
      <w:r w:rsidR="00EE7E8A">
        <w:t xml:space="preserve">form would have </w:t>
      </w:r>
      <w:r w:rsidR="00206ABD">
        <w:t xml:space="preserve">the project &amp; the other related details, </w:t>
      </w:r>
      <w:r w:rsidR="00EE7E8A">
        <w:t>the list of services (photography/ UAV drone/ Aerial Photography/ Floor plans and land boxes/ Copywriting/ Video &amp; Image Tours) the</w:t>
      </w:r>
      <w:r w:rsidR="007F2DBF">
        <w:t xml:space="preserve"> </w:t>
      </w:r>
      <w:r w:rsidR="00EE7E8A">
        <w:t>provider can provide with, and it would also have the “property date” which would let the provider know till when the client needs the property in ready condition.</w:t>
      </w:r>
      <w:r w:rsidR="00FF48FB" w:rsidRPr="00D47C70">
        <w:rPr>
          <w:color w:val="FF0000"/>
        </w:rPr>
        <w:t xml:space="preserve"> </w:t>
      </w:r>
    </w:p>
    <w:p w:rsidR="00C40AF1" w:rsidRDefault="002733D7" w:rsidP="002733D7">
      <w:pPr>
        <w:pStyle w:val="ListParagraph"/>
        <w:spacing w:after="0"/>
        <w:rPr>
          <w:color w:val="FF0000"/>
        </w:rPr>
      </w:pPr>
      <w:r w:rsidRPr="002733D7">
        <w:rPr>
          <w:color w:val="FF0000"/>
        </w:rPr>
        <w:t xml:space="preserve">Questions: </w:t>
      </w:r>
      <w:r w:rsidR="00FF48FB" w:rsidRPr="00D47C70">
        <w:rPr>
          <w:color w:val="FF0000"/>
        </w:rPr>
        <w:t>(“What is property to have custom website?”</w:t>
      </w:r>
      <w:r w:rsidR="002A0162" w:rsidRPr="00D47C70">
        <w:rPr>
          <w:color w:val="FF0000"/>
        </w:rPr>
        <w:t xml:space="preserve"> field</w:t>
      </w:r>
      <w:r w:rsidR="00B74F32">
        <w:rPr>
          <w:color w:val="FF0000"/>
        </w:rPr>
        <w:t xml:space="preserve">, what is </w:t>
      </w:r>
      <w:r w:rsidR="002452B6">
        <w:rPr>
          <w:color w:val="FF0000"/>
        </w:rPr>
        <w:t>its</w:t>
      </w:r>
      <w:r w:rsidR="0008331D">
        <w:rPr>
          <w:color w:val="FF0000"/>
        </w:rPr>
        <w:t xml:space="preserve"> </w:t>
      </w:r>
      <w:r w:rsidR="00B74F32">
        <w:rPr>
          <w:color w:val="FF0000"/>
        </w:rPr>
        <w:t>significance</w:t>
      </w:r>
      <w:r w:rsidR="001B441E">
        <w:rPr>
          <w:color w:val="FF0000"/>
        </w:rPr>
        <w:t xml:space="preserve"> from the business point of view and not system point of view?</w:t>
      </w:r>
      <w:r w:rsidR="00FF48FB" w:rsidRPr="00D47C70">
        <w:rPr>
          <w:color w:val="FF0000"/>
        </w:rPr>
        <w:t>)</w:t>
      </w:r>
    </w:p>
    <w:p w:rsidR="002C0A6E" w:rsidRDefault="00515F6C" w:rsidP="00515F6C">
      <w:pPr>
        <w:spacing w:after="0"/>
        <w:ind w:firstLine="720"/>
        <w:rPr>
          <w:color w:val="00B050"/>
        </w:rPr>
      </w:pPr>
      <w:r w:rsidRPr="00515F6C">
        <w:rPr>
          <w:color w:val="00B050"/>
        </w:rPr>
        <w:t xml:space="preserve">CK&gt; </w:t>
      </w:r>
      <w:proofErr w:type="gramStart"/>
      <w:r>
        <w:rPr>
          <w:color w:val="00B050"/>
        </w:rPr>
        <w:t>This</w:t>
      </w:r>
      <w:proofErr w:type="gramEnd"/>
      <w:r>
        <w:rPr>
          <w:color w:val="00B050"/>
        </w:rPr>
        <w:t xml:space="preserve"> is a service, just like photography is. They create a website specifically for the property. </w:t>
      </w:r>
    </w:p>
    <w:p w:rsidR="00515F6C" w:rsidRDefault="00515F6C" w:rsidP="002C0A6E">
      <w:pPr>
        <w:spacing w:after="0"/>
        <w:rPr>
          <w:color w:val="FF0000"/>
        </w:rPr>
      </w:pPr>
    </w:p>
    <w:p w:rsidR="000B3040" w:rsidRPr="000B3040" w:rsidRDefault="00D21DE6" w:rsidP="000B3040">
      <w:pPr>
        <w:pStyle w:val="ListParagraph"/>
        <w:numPr>
          <w:ilvl w:val="0"/>
          <w:numId w:val="3"/>
        </w:numPr>
      </w:pPr>
      <w:r w:rsidRPr="00D47C70">
        <w:rPr>
          <w:u w:val="single"/>
        </w:rPr>
        <w:t>Job Tracking:</w:t>
      </w:r>
      <w:r w:rsidR="005005F9" w:rsidRPr="005005F9">
        <w:t xml:space="preserve"> The </w:t>
      </w:r>
      <w:r w:rsidR="005005F9">
        <w:t xml:space="preserve">users can track the status of the jobs already posted. </w:t>
      </w:r>
      <w:r w:rsidR="002F5584">
        <w:t>The status mentio</w:t>
      </w:r>
      <w:r w:rsidR="00A75F0E">
        <w:t xml:space="preserve">ned </w:t>
      </w:r>
      <w:r w:rsidR="00A41053">
        <w:t>w</w:t>
      </w:r>
      <w:r w:rsidR="00A75F0E">
        <w:t>ill be in read only format</w:t>
      </w:r>
      <w:r w:rsidR="00EB3B2C">
        <w:t xml:space="preserve"> for the external users.</w:t>
      </w:r>
      <w:r w:rsidR="0055704F">
        <w:t xml:space="preserve"> </w:t>
      </w:r>
      <w:r w:rsidR="00D770D7">
        <w:t>However,</w:t>
      </w:r>
      <w:r w:rsidR="0055704F">
        <w:t xml:space="preserve"> the internal users will have the control of the job tracking. They can update the status of the </w:t>
      </w:r>
      <w:r w:rsidR="00044892">
        <w:t>job as “job complete”</w:t>
      </w:r>
      <w:r w:rsidR="00D770D7">
        <w:t>, which</w:t>
      </w:r>
      <w:r w:rsidR="0055704F">
        <w:t xml:space="preserve"> were assigned to them. </w:t>
      </w:r>
      <w:r w:rsidR="000C3992">
        <w:t>In addition,</w:t>
      </w:r>
      <w:r w:rsidR="0055704F">
        <w:t xml:space="preserve"> they can upload the files (digital assets) that </w:t>
      </w:r>
      <w:r w:rsidR="0055704F" w:rsidRPr="0055704F">
        <w:rPr>
          <w:lang w:val="en-AU"/>
        </w:rPr>
        <w:t>have been produced as a result of the job</w:t>
      </w:r>
      <w:r w:rsidR="0055704F">
        <w:rPr>
          <w:lang w:val="en-AU"/>
        </w:rPr>
        <w:t>.</w:t>
      </w:r>
      <w:r w:rsidR="00044892">
        <w:rPr>
          <w:lang w:val="en-AU"/>
        </w:rPr>
        <w:t xml:space="preserve"> Once the job is been completed, it is been removed from the list of ac</w:t>
      </w:r>
      <w:r w:rsidR="008F5D70">
        <w:rPr>
          <w:lang w:val="en-AU"/>
        </w:rPr>
        <w:t>tive jobs</w:t>
      </w:r>
      <w:r w:rsidR="00044892">
        <w:rPr>
          <w:lang w:val="en-AU"/>
        </w:rPr>
        <w:t xml:space="preserve">, in the system. </w:t>
      </w:r>
      <w:r w:rsidR="000B3040">
        <w:rPr>
          <w:lang w:val="en-AU"/>
        </w:rPr>
        <w:t xml:space="preserve"> Time line will be displayed </w:t>
      </w:r>
      <w:r w:rsidR="000B3040" w:rsidRPr="000B3040">
        <w:rPr>
          <w:lang w:val="en-AU"/>
        </w:rPr>
        <w:t>that tracks movement of calendar items from a staging calendar, to individual resource</w:t>
      </w:r>
    </w:p>
    <w:p w:rsidR="000B3040" w:rsidRPr="000B3040" w:rsidRDefault="000B3040" w:rsidP="000B3040">
      <w:pPr>
        <w:pStyle w:val="ListParagraph"/>
        <w:spacing w:after="0"/>
      </w:pPr>
    </w:p>
    <w:p w:rsidR="001A06C3" w:rsidRPr="00D47C70" w:rsidRDefault="001A06C3" w:rsidP="00D47C70">
      <w:pPr>
        <w:pStyle w:val="ListParagraph"/>
        <w:numPr>
          <w:ilvl w:val="0"/>
          <w:numId w:val="3"/>
        </w:numPr>
        <w:spacing w:after="0"/>
        <w:rPr>
          <w:u w:val="single"/>
        </w:rPr>
      </w:pPr>
      <w:r w:rsidRPr="00D47C70">
        <w:rPr>
          <w:u w:val="single"/>
        </w:rPr>
        <w:t>Updating the client profile:</w:t>
      </w:r>
      <w:r w:rsidR="001B2663" w:rsidRPr="001B2663">
        <w:t xml:space="preserve"> </w:t>
      </w:r>
      <w:r w:rsidR="00EC5786">
        <w:t xml:space="preserve"> </w:t>
      </w:r>
      <w:r w:rsidR="001B2663" w:rsidRPr="001B2663">
        <w:t>The client will be able to update the profile</w:t>
      </w:r>
      <w:r w:rsidR="001B2663">
        <w:t xml:space="preserve"> as per requirement.</w:t>
      </w:r>
    </w:p>
    <w:p w:rsidR="00FD791A" w:rsidRDefault="00FD791A" w:rsidP="005728BD">
      <w:pPr>
        <w:spacing w:after="0"/>
        <w:rPr>
          <w:b/>
          <w:u w:val="single"/>
        </w:rPr>
      </w:pPr>
    </w:p>
    <w:p w:rsidR="00FD791A" w:rsidRDefault="00FD791A" w:rsidP="005728BD">
      <w:pPr>
        <w:spacing w:after="0"/>
        <w:rPr>
          <w:b/>
          <w:u w:val="single"/>
        </w:rPr>
      </w:pPr>
    </w:p>
    <w:p w:rsidR="005D00E8" w:rsidRDefault="005D00E8" w:rsidP="005728BD">
      <w:pPr>
        <w:spacing w:after="0"/>
        <w:rPr>
          <w:b/>
          <w:u w:val="single"/>
        </w:rPr>
      </w:pPr>
      <w:r w:rsidRPr="005D00E8">
        <w:rPr>
          <w:b/>
          <w:u w:val="single"/>
        </w:rPr>
        <w:t>Admin End:</w:t>
      </w:r>
    </w:p>
    <w:p w:rsidR="00BA214E" w:rsidRDefault="00BA214E" w:rsidP="002452B6">
      <w:pPr>
        <w:spacing w:after="0"/>
        <w:ind w:firstLine="720"/>
      </w:pPr>
      <w:r w:rsidRPr="00BA214E">
        <w:t xml:space="preserve">The orders created will be submitted </w:t>
      </w:r>
      <w:r w:rsidR="00420D7D">
        <w:t xml:space="preserve">by the users </w:t>
      </w:r>
      <w:r w:rsidRPr="00BA214E">
        <w:t>and received by the admin</w:t>
      </w:r>
      <w:r>
        <w:t>,</w:t>
      </w:r>
      <w:r w:rsidR="00EE406C">
        <w:t xml:space="preserve"> in</w:t>
      </w:r>
      <w:r w:rsidRPr="00BA214E">
        <w:t xml:space="preserve"> the </w:t>
      </w:r>
      <w:r w:rsidR="00EE406C">
        <w:t>admin panel</w:t>
      </w:r>
      <w:r w:rsidR="007B6E9C">
        <w:t xml:space="preserve">. </w:t>
      </w:r>
      <w:r w:rsidR="002452B6">
        <w:t xml:space="preserve"> In the </w:t>
      </w:r>
      <w:r w:rsidR="009F0BA0">
        <w:t>backend,</w:t>
      </w:r>
      <w:r w:rsidR="002452B6">
        <w:t xml:space="preserve"> the admin will be having the access to the complete system. The admin will be able to manage the product, companies, orders, </w:t>
      </w:r>
      <w:r w:rsidR="009F0BA0">
        <w:t>contacts</w:t>
      </w:r>
      <w:r w:rsidR="002452B6">
        <w:t xml:space="preserve">, job scheduling </w:t>
      </w:r>
      <w:r w:rsidR="00D81D9C">
        <w:t>and job tacking</w:t>
      </w:r>
      <w:r w:rsidR="0055663C">
        <w:t xml:space="preserve"> </w:t>
      </w:r>
      <w:r w:rsidR="002452B6">
        <w:t>etc.</w:t>
      </w:r>
    </w:p>
    <w:p w:rsidR="002452B6" w:rsidRPr="002452B6" w:rsidRDefault="002452B6" w:rsidP="002452B6">
      <w:pPr>
        <w:spacing w:after="0"/>
        <w:rPr>
          <w:color w:val="FF0000"/>
        </w:rPr>
      </w:pPr>
      <w:r w:rsidRPr="002452B6">
        <w:rPr>
          <w:color w:val="FF0000"/>
        </w:rPr>
        <w:t xml:space="preserve">Questions: </w:t>
      </w:r>
    </w:p>
    <w:p w:rsidR="002452B6" w:rsidRDefault="00DC67E2" w:rsidP="00404E61">
      <w:pPr>
        <w:pStyle w:val="ListParagraph"/>
        <w:numPr>
          <w:ilvl w:val="0"/>
          <w:numId w:val="1"/>
        </w:numPr>
        <w:spacing w:after="0"/>
        <w:rPr>
          <w:color w:val="FF0000"/>
        </w:rPr>
      </w:pPr>
      <w:r>
        <w:rPr>
          <w:color w:val="FF0000"/>
        </w:rPr>
        <w:t>W</w:t>
      </w:r>
      <w:r w:rsidR="00404E61">
        <w:rPr>
          <w:color w:val="FF0000"/>
        </w:rPr>
        <w:t>h</w:t>
      </w:r>
      <w:r w:rsidR="002452B6" w:rsidRPr="002452B6">
        <w:rPr>
          <w:color w:val="FF0000"/>
        </w:rPr>
        <w:t>at would be have in contacts</w:t>
      </w:r>
    </w:p>
    <w:p w:rsidR="00951469" w:rsidRPr="00951469" w:rsidRDefault="00B6794F" w:rsidP="00951469">
      <w:pPr>
        <w:ind w:left="1080"/>
        <w:rPr>
          <w:color w:val="00B050"/>
        </w:rPr>
      </w:pPr>
      <w:r>
        <w:rPr>
          <w:color w:val="00B050"/>
        </w:rPr>
        <w:t>“</w:t>
      </w:r>
      <w:r w:rsidR="00951469" w:rsidRPr="00951469">
        <w:rPr>
          <w:color w:val="00B050"/>
        </w:rPr>
        <w:t>Contacts</w:t>
      </w:r>
      <w:r>
        <w:rPr>
          <w:color w:val="00B050"/>
        </w:rPr>
        <w:t>”</w:t>
      </w:r>
      <w:r w:rsidR="00951469" w:rsidRPr="00951469">
        <w:rPr>
          <w:color w:val="00B050"/>
        </w:rPr>
        <w:t xml:space="preserve"> is just a grouping of users, external users, </w:t>
      </w:r>
      <w:proofErr w:type="gramStart"/>
      <w:r w:rsidR="00951469" w:rsidRPr="00951469">
        <w:rPr>
          <w:color w:val="00B050"/>
        </w:rPr>
        <w:t>staff</w:t>
      </w:r>
      <w:proofErr w:type="gramEnd"/>
      <w:r w:rsidR="00951469" w:rsidRPr="00951469">
        <w:rPr>
          <w:color w:val="00B050"/>
        </w:rPr>
        <w:t xml:space="preserve">. </w:t>
      </w:r>
    </w:p>
    <w:p w:rsidR="002452B6" w:rsidRDefault="003E4E13" w:rsidP="00404E61">
      <w:pPr>
        <w:pStyle w:val="ListParagraph"/>
        <w:numPr>
          <w:ilvl w:val="0"/>
          <w:numId w:val="1"/>
        </w:numPr>
        <w:spacing w:after="0"/>
        <w:rPr>
          <w:color w:val="FF0000"/>
        </w:rPr>
      </w:pPr>
      <w:r>
        <w:rPr>
          <w:color w:val="FF0000"/>
        </w:rPr>
        <w:t>W</w:t>
      </w:r>
      <w:r w:rsidR="002452B6">
        <w:rPr>
          <w:color w:val="FF0000"/>
        </w:rPr>
        <w:t>hat is a job scheduler? What is its working and significance?</w:t>
      </w:r>
    </w:p>
    <w:p w:rsidR="00951469" w:rsidRPr="00951469" w:rsidRDefault="00951469" w:rsidP="00467966">
      <w:pPr>
        <w:spacing w:after="0"/>
        <w:ind w:left="1080"/>
        <w:rPr>
          <w:color w:val="00B050"/>
        </w:rPr>
      </w:pPr>
      <w:r w:rsidRPr="00951469">
        <w:rPr>
          <w:color w:val="00B050"/>
        </w:rPr>
        <w:lastRenderedPageBreak/>
        <w:t xml:space="preserve">The scheduler is where they would </w:t>
      </w:r>
      <w:proofErr w:type="gramStart"/>
      <w:r w:rsidRPr="00951469">
        <w:rPr>
          <w:color w:val="00B050"/>
        </w:rPr>
        <w:t>allocated</w:t>
      </w:r>
      <w:proofErr w:type="gramEnd"/>
      <w:r w:rsidRPr="00951469">
        <w:rPr>
          <w:color w:val="00B050"/>
        </w:rPr>
        <w:t xml:space="preserve"> unscheduled jobs to staff members to do this work. </w:t>
      </w:r>
    </w:p>
    <w:p w:rsidR="002452B6" w:rsidRPr="002452B6" w:rsidRDefault="00184DFC" w:rsidP="002452B6">
      <w:pPr>
        <w:pStyle w:val="ListParagraph"/>
        <w:ind w:left="1080"/>
        <w:rPr>
          <w:color w:val="FF0000"/>
        </w:rPr>
      </w:pPr>
      <w:r>
        <w:rPr>
          <w:color w:val="FF0000"/>
        </w:rPr>
        <w:t xml:space="preserve">    </w:t>
      </w:r>
    </w:p>
    <w:p w:rsidR="00FD0B59" w:rsidRDefault="00420D7D" w:rsidP="006B03DB">
      <w:pPr>
        <w:pStyle w:val="ListParagraph"/>
        <w:numPr>
          <w:ilvl w:val="0"/>
          <w:numId w:val="2"/>
        </w:numPr>
        <w:spacing w:after="0"/>
      </w:pPr>
      <w:r w:rsidRPr="00420D7D">
        <w:rPr>
          <w:b/>
          <w:u w:val="single"/>
        </w:rPr>
        <w:t>Admin users:</w:t>
      </w:r>
      <w:r w:rsidRPr="006B03DB">
        <w:rPr>
          <w:b/>
        </w:rPr>
        <w:t xml:space="preserve"> </w:t>
      </w:r>
      <w:r>
        <w:t xml:space="preserve">The admin users </w:t>
      </w:r>
      <w:r w:rsidR="001C4C92">
        <w:t xml:space="preserve">will be able to view the whole list of new orders received. He </w:t>
      </w:r>
      <w:r w:rsidR="00046399">
        <w:t>will be assigning</w:t>
      </w:r>
      <w:r w:rsidR="001C4C92">
        <w:t xml:space="preserve"> the jobs to the</w:t>
      </w:r>
      <w:r w:rsidR="00FD0B59">
        <w:t xml:space="preserve"> internal users as per the availability. The admin will be having a panel where they would be able to view the list of unscheduled jobs, list of users as per the unscheduled jobs </w:t>
      </w:r>
      <w:r w:rsidR="00BD0213">
        <w:t xml:space="preserve">and who can perform the unscheduled jobs, and buttons showing the services as per the company selected. </w:t>
      </w:r>
      <w:r w:rsidR="000500AC">
        <w:t xml:space="preserve">       </w:t>
      </w:r>
    </w:p>
    <w:p w:rsidR="00650A3F" w:rsidRDefault="00650A3F" w:rsidP="00650A3F">
      <w:pPr>
        <w:pStyle w:val="ListParagraph"/>
        <w:spacing w:after="0"/>
        <w:rPr>
          <w:color w:val="FF0000"/>
        </w:rPr>
      </w:pPr>
      <w:r w:rsidRPr="00650A3F">
        <w:rPr>
          <w:b/>
          <w:color w:val="FF0000"/>
          <w:u w:val="single"/>
        </w:rPr>
        <w:t>Questions:</w:t>
      </w:r>
      <w:r>
        <w:rPr>
          <w:color w:val="FF0000"/>
        </w:rPr>
        <w:t xml:space="preserve"> A</w:t>
      </w:r>
      <w:r w:rsidRPr="00650A3F">
        <w:rPr>
          <w:color w:val="FF0000"/>
        </w:rPr>
        <w:t xml:space="preserve">s per the power </w:t>
      </w:r>
      <w:r w:rsidR="005D60B2">
        <w:rPr>
          <w:color w:val="FF0000"/>
        </w:rPr>
        <w:t>point</w:t>
      </w:r>
      <w:r w:rsidRPr="00650A3F">
        <w:rPr>
          <w:color w:val="FF0000"/>
        </w:rPr>
        <w:t xml:space="preserve"> presentation document sent, slide no. 12, </w:t>
      </w:r>
      <w:proofErr w:type="gramStart"/>
      <w:r w:rsidRPr="00650A3F">
        <w:rPr>
          <w:color w:val="FF0000"/>
        </w:rPr>
        <w:t>displays</w:t>
      </w:r>
      <w:proofErr w:type="gramEnd"/>
      <w:r w:rsidRPr="00650A3F">
        <w:rPr>
          <w:color w:val="FF0000"/>
        </w:rPr>
        <w:t xml:space="preserve"> some values against the user name</w:t>
      </w:r>
      <w:r>
        <w:rPr>
          <w:color w:val="FF0000"/>
        </w:rPr>
        <w:t>s. Wh</w:t>
      </w:r>
      <w:r w:rsidRPr="00650A3F">
        <w:rPr>
          <w:color w:val="FF0000"/>
        </w:rPr>
        <w:t>at does these values signifies?</w:t>
      </w:r>
    </w:p>
    <w:p w:rsidR="00820E97" w:rsidRPr="00820E97" w:rsidRDefault="00820E97" w:rsidP="00650A3F">
      <w:pPr>
        <w:pStyle w:val="ListParagraph"/>
        <w:spacing w:after="0"/>
        <w:rPr>
          <w:color w:val="00B050"/>
        </w:rPr>
      </w:pPr>
      <w:r w:rsidRPr="00820E97">
        <w:rPr>
          <w:b/>
          <w:color w:val="00B050"/>
          <w:u w:val="single"/>
        </w:rPr>
        <w:t>This is only an example of layout.</w:t>
      </w:r>
      <w:r w:rsidRPr="00820E97">
        <w:rPr>
          <w:color w:val="00B050"/>
        </w:rPr>
        <w:t xml:space="preserve"> It should list the columns above. </w:t>
      </w:r>
    </w:p>
    <w:p w:rsidR="00BC3BE8" w:rsidRDefault="00BC3BE8" w:rsidP="006B03DB">
      <w:pPr>
        <w:pStyle w:val="ListParagraph"/>
        <w:numPr>
          <w:ilvl w:val="0"/>
          <w:numId w:val="2"/>
        </w:numPr>
        <w:spacing w:after="0"/>
      </w:pPr>
      <w:r w:rsidRPr="00BC3BE8">
        <w:t>On the pane</w:t>
      </w:r>
      <w:r>
        <w:t xml:space="preserve"> next to it, will be</w:t>
      </w:r>
      <w:r w:rsidR="000E1A6A">
        <w:t xml:space="preserve"> will be having the list of users in the company and their schedules displayed, so that the admin can assign the job to them as per their availability.</w:t>
      </w:r>
      <w:r w:rsidR="00886E47">
        <w:t xml:space="preserve"> As soon as the job is been assigned to the users, a task</w:t>
      </w:r>
      <w:r w:rsidR="000F7512">
        <w:t xml:space="preserve"> (event)</w:t>
      </w:r>
      <w:r w:rsidR="00886E47">
        <w:t xml:space="preserve"> is been created in the </w:t>
      </w:r>
      <w:proofErr w:type="spellStart"/>
      <w:r w:rsidR="00886E47">
        <w:t>google</w:t>
      </w:r>
      <w:proofErr w:type="spellEnd"/>
      <w:r w:rsidR="00886E47">
        <w:t xml:space="preserve"> calendar against the selected user for the selected </w:t>
      </w:r>
      <w:r w:rsidR="007E5365">
        <w:t>time</w:t>
      </w:r>
      <w:r w:rsidR="005602AD">
        <w:t>-duration</w:t>
      </w:r>
      <w:r w:rsidR="00886E47">
        <w:t xml:space="preserve"> </w:t>
      </w:r>
      <w:r w:rsidR="005602AD">
        <w:t>on</w:t>
      </w:r>
      <w:r w:rsidR="00886E47">
        <w:t xml:space="preserve"> that date.</w:t>
      </w:r>
    </w:p>
    <w:p w:rsidR="000E1A6A" w:rsidRDefault="000E1A6A" w:rsidP="00A41053">
      <w:pPr>
        <w:spacing w:after="0"/>
        <w:ind w:left="360"/>
      </w:pPr>
    </w:p>
    <w:p w:rsidR="00EC63C6" w:rsidRDefault="00A41053" w:rsidP="00EC63C6">
      <w:pPr>
        <w:pStyle w:val="ListParagraph"/>
        <w:numPr>
          <w:ilvl w:val="0"/>
          <w:numId w:val="3"/>
        </w:numPr>
        <w:spacing w:after="0"/>
      </w:pPr>
      <w:r w:rsidRPr="00EC63C6">
        <w:rPr>
          <w:u w:val="single"/>
        </w:rPr>
        <w:t>Job Tracking:</w:t>
      </w:r>
      <w:r w:rsidR="00EC63C6" w:rsidRPr="00EC63C6">
        <w:t xml:space="preserve"> The property address will be listed and the services to be asked for the said property address will be displayed beside the property, and then will be displayed the status for each of the service asked for the property.</w:t>
      </w:r>
      <w:r w:rsidR="00B71F43">
        <w:t xml:space="preserve"> </w:t>
      </w:r>
    </w:p>
    <w:p w:rsidR="00B71F43" w:rsidRDefault="00B71F43" w:rsidP="00EC63C6">
      <w:pPr>
        <w:pStyle w:val="ListParagraph"/>
        <w:numPr>
          <w:ilvl w:val="0"/>
          <w:numId w:val="3"/>
        </w:numPr>
        <w:spacing w:after="0"/>
      </w:pPr>
      <w:r>
        <w:rPr>
          <w:u w:val="single"/>
        </w:rPr>
        <w:t>Upload:</w:t>
      </w:r>
      <w:r>
        <w:t xml:space="preserve"> This functionality will help the internal users to whom the job was been assigned, to upload the related documents to the clients.</w:t>
      </w:r>
    </w:p>
    <w:p w:rsidR="00E53C82" w:rsidRDefault="00E53C82"/>
    <w:p w:rsidR="00D56F54" w:rsidRPr="00F72504" w:rsidRDefault="00D56F54" w:rsidP="00D56F54">
      <w:pPr>
        <w:spacing w:after="0"/>
        <w:rPr>
          <w:b/>
          <w:color w:val="FF0000"/>
          <w:highlight w:val="yellow"/>
          <w:u w:val="single"/>
        </w:rPr>
      </w:pPr>
      <w:r w:rsidRPr="00F72504">
        <w:rPr>
          <w:b/>
          <w:color w:val="FF0000"/>
          <w:highlight w:val="yellow"/>
          <w:u w:val="single"/>
        </w:rPr>
        <w:t xml:space="preserve">Questions form the Excel </w:t>
      </w:r>
      <w:r w:rsidR="00E70200" w:rsidRPr="00F72504">
        <w:rPr>
          <w:b/>
          <w:color w:val="FF0000"/>
          <w:highlight w:val="yellow"/>
          <w:u w:val="single"/>
        </w:rPr>
        <w:t xml:space="preserve">(Requirements. </w:t>
      </w:r>
      <w:proofErr w:type="spellStart"/>
      <w:r w:rsidR="00E70200" w:rsidRPr="00F72504">
        <w:rPr>
          <w:b/>
          <w:color w:val="FF0000"/>
          <w:highlight w:val="yellow"/>
          <w:u w:val="single"/>
        </w:rPr>
        <w:t>xlsx</w:t>
      </w:r>
      <w:proofErr w:type="spellEnd"/>
      <w:r w:rsidR="00E70200" w:rsidRPr="00F72504">
        <w:rPr>
          <w:b/>
          <w:color w:val="FF0000"/>
          <w:highlight w:val="yellow"/>
          <w:u w:val="single"/>
        </w:rPr>
        <w:t xml:space="preserve">) </w:t>
      </w:r>
      <w:r w:rsidRPr="00F72504">
        <w:rPr>
          <w:b/>
          <w:color w:val="FF0000"/>
          <w:highlight w:val="yellow"/>
          <w:u w:val="single"/>
        </w:rPr>
        <w:t>that you have sent</w:t>
      </w:r>
      <w:r w:rsidR="008467BB" w:rsidRPr="00F72504">
        <w:rPr>
          <w:b/>
          <w:color w:val="FF0000"/>
          <w:highlight w:val="yellow"/>
          <w:u w:val="single"/>
        </w:rPr>
        <w:t xml:space="preserve"> previously to </w:t>
      </w:r>
      <w:proofErr w:type="spellStart"/>
      <w:r w:rsidR="008467BB" w:rsidRPr="00F72504">
        <w:rPr>
          <w:b/>
          <w:color w:val="FF0000"/>
          <w:highlight w:val="yellow"/>
          <w:u w:val="single"/>
        </w:rPr>
        <w:t>Onkar</w:t>
      </w:r>
      <w:proofErr w:type="spellEnd"/>
      <w:r w:rsidRPr="00F72504">
        <w:rPr>
          <w:b/>
          <w:color w:val="FF0000"/>
          <w:highlight w:val="yellow"/>
          <w:u w:val="single"/>
        </w:rPr>
        <w:t>:</w:t>
      </w:r>
    </w:p>
    <w:p w:rsidR="007674A3" w:rsidRPr="00F72504" w:rsidRDefault="00953BC6" w:rsidP="00953BC6">
      <w:pPr>
        <w:pStyle w:val="ListParagraph"/>
        <w:numPr>
          <w:ilvl w:val="0"/>
          <w:numId w:val="6"/>
        </w:numPr>
        <w:spacing w:after="0"/>
        <w:rPr>
          <w:color w:val="FF0000"/>
          <w:highlight w:val="yellow"/>
          <w:u w:val="single"/>
        </w:rPr>
      </w:pPr>
      <w:r w:rsidRPr="00F72504">
        <w:rPr>
          <w:color w:val="FF0000"/>
          <w:highlight w:val="yellow"/>
        </w:rPr>
        <w:t xml:space="preserve">As per point no. (15) – Product </w:t>
      </w:r>
      <w:proofErr w:type="gramStart"/>
      <w:r w:rsidRPr="00F72504">
        <w:rPr>
          <w:color w:val="FF0000"/>
          <w:highlight w:val="yellow"/>
        </w:rPr>
        <w:t>Management  -</w:t>
      </w:r>
      <w:proofErr w:type="gramEnd"/>
      <w:r w:rsidRPr="00F72504">
        <w:rPr>
          <w:color w:val="FF0000"/>
          <w:highlight w:val="yellow"/>
        </w:rPr>
        <w:t xml:space="preserve"> The super administrator user should be able to assign 1 or more companies to the Product. But, as per our document, we are going to refer </w:t>
      </w:r>
      <w:r w:rsidR="00D63FB7" w:rsidRPr="00F72504">
        <w:rPr>
          <w:color w:val="FF0000"/>
          <w:highlight w:val="yellow"/>
        </w:rPr>
        <w:t xml:space="preserve">the services from </w:t>
      </w:r>
      <w:r w:rsidRPr="00F72504">
        <w:rPr>
          <w:color w:val="FF0000"/>
          <w:highlight w:val="yellow"/>
        </w:rPr>
        <w:t xml:space="preserve">only </w:t>
      </w:r>
      <w:r w:rsidR="00235A95" w:rsidRPr="00F72504">
        <w:rPr>
          <w:color w:val="FF0000"/>
          <w:highlight w:val="yellow"/>
        </w:rPr>
        <w:t xml:space="preserve">one company i.e. </w:t>
      </w:r>
      <w:r w:rsidRPr="00F72504">
        <w:rPr>
          <w:color w:val="FF0000"/>
          <w:highlight w:val="yellow"/>
        </w:rPr>
        <w:t xml:space="preserve">DPI. </w:t>
      </w:r>
      <w:r w:rsidR="00B54041" w:rsidRPr="00F72504">
        <w:rPr>
          <w:color w:val="FF0000"/>
          <w:highlight w:val="yellow"/>
        </w:rPr>
        <w:t>So, a</w:t>
      </w:r>
      <w:r w:rsidRPr="00F72504">
        <w:rPr>
          <w:color w:val="FF0000"/>
          <w:highlight w:val="yellow"/>
        </w:rPr>
        <w:t>ren’t the</w:t>
      </w:r>
      <w:r w:rsidR="00B54041" w:rsidRPr="00F72504">
        <w:rPr>
          <w:color w:val="FF0000"/>
          <w:highlight w:val="yellow"/>
        </w:rPr>
        <w:t xml:space="preserve">se two statements </w:t>
      </w:r>
      <w:r w:rsidRPr="00F72504">
        <w:rPr>
          <w:color w:val="FF0000"/>
          <w:highlight w:val="yellow"/>
        </w:rPr>
        <w:t xml:space="preserve">contradicting </w:t>
      </w:r>
      <w:r w:rsidR="00B54041" w:rsidRPr="00F72504">
        <w:rPr>
          <w:color w:val="FF0000"/>
          <w:highlight w:val="yellow"/>
        </w:rPr>
        <w:t xml:space="preserve">each </w:t>
      </w:r>
      <w:proofErr w:type="gramStart"/>
      <w:r w:rsidR="00B54041" w:rsidRPr="00F72504">
        <w:rPr>
          <w:color w:val="FF0000"/>
          <w:highlight w:val="yellow"/>
        </w:rPr>
        <w:t>other</w:t>
      </w:r>
      <w:r w:rsidRPr="00F72504">
        <w:rPr>
          <w:color w:val="FF0000"/>
          <w:highlight w:val="yellow"/>
        </w:rPr>
        <w:t>.</w:t>
      </w:r>
      <w:proofErr w:type="gramEnd"/>
    </w:p>
    <w:p w:rsidR="00820E97" w:rsidRPr="00F72504" w:rsidRDefault="00820E97" w:rsidP="00820E97">
      <w:pPr>
        <w:spacing w:after="0"/>
        <w:rPr>
          <w:color w:val="FF0000"/>
          <w:highlight w:val="yellow"/>
          <w:u w:val="single"/>
        </w:rPr>
      </w:pPr>
    </w:p>
    <w:p w:rsidR="00820E97" w:rsidRDefault="00820E97" w:rsidP="00820E97">
      <w:pPr>
        <w:spacing w:after="0"/>
        <w:rPr>
          <w:color w:val="FF0000"/>
          <w:u w:val="single"/>
        </w:rPr>
      </w:pPr>
      <w:r w:rsidRPr="00F72504">
        <w:rPr>
          <w:color w:val="FF0000"/>
          <w:highlight w:val="yellow"/>
          <w:u w:val="single"/>
        </w:rPr>
        <w:t>Slide 16, when clicking on a Product, the user should be able enable, disable these products for companies.  We need 1 (Product): M (Companies)</w:t>
      </w:r>
    </w:p>
    <w:p w:rsidR="00820E97" w:rsidRDefault="00820E97" w:rsidP="00820E97">
      <w:pPr>
        <w:spacing w:after="0"/>
        <w:rPr>
          <w:color w:val="FF0000"/>
          <w:u w:val="single"/>
        </w:rPr>
      </w:pPr>
    </w:p>
    <w:p w:rsidR="00820E97" w:rsidRPr="00820E97" w:rsidRDefault="00820E97" w:rsidP="00820E97">
      <w:pPr>
        <w:spacing w:after="0"/>
        <w:rPr>
          <w:color w:val="FF0000"/>
          <w:u w:val="single"/>
        </w:rPr>
      </w:pPr>
      <w:r w:rsidRPr="00820E97">
        <w:rPr>
          <w:noProof/>
          <w:color w:val="FF0000"/>
          <w:u w:val="single"/>
        </w:rPr>
        <w:drawing>
          <wp:anchor distT="0" distB="0" distL="114300" distR="114300" simplePos="0" relativeHeight="251659264" behindDoc="0" locked="0" layoutInCell="1" allowOverlap="1" wp14:anchorId="2F75F609" wp14:editId="4031854E">
            <wp:simplePos x="0" y="0"/>
            <wp:positionH relativeFrom="column">
              <wp:posOffset>0</wp:posOffset>
            </wp:positionH>
            <wp:positionV relativeFrom="paragraph">
              <wp:posOffset>-635</wp:posOffset>
            </wp:positionV>
            <wp:extent cx="4609206" cy="1856108"/>
            <wp:effectExtent l="0" t="0" r="1270" b="0"/>
            <wp:wrapNone/>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11"/>
                    <a:stretch>
                      <a:fillRect/>
                    </a:stretch>
                  </pic:blipFill>
                  <pic:spPr>
                    <a:xfrm>
                      <a:off x="0" y="0"/>
                      <a:ext cx="4609206" cy="1856108"/>
                    </a:xfrm>
                    <a:prstGeom prst="rect">
                      <a:avLst/>
                    </a:prstGeom>
                  </pic:spPr>
                </pic:pic>
              </a:graphicData>
            </a:graphic>
          </wp:anchor>
        </w:drawing>
      </w:r>
      <w:r w:rsidRPr="00820E97">
        <w:rPr>
          <w:noProof/>
          <w:color w:val="FF0000"/>
          <w:u w:val="single"/>
        </w:rPr>
        <w:drawing>
          <wp:anchor distT="0" distB="0" distL="114300" distR="114300" simplePos="0" relativeHeight="251660288" behindDoc="0" locked="0" layoutInCell="1" allowOverlap="1" wp14:anchorId="0B577954" wp14:editId="46D3E73D">
            <wp:simplePos x="0" y="0"/>
            <wp:positionH relativeFrom="column">
              <wp:posOffset>3241040</wp:posOffset>
            </wp:positionH>
            <wp:positionV relativeFrom="paragraph">
              <wp:posOffset>539115</wp:posOffset>
            </wp:positionV>
            <wp:extent cx="428625" cy="361950"/>
            <wp:effectExtent l="0" t="0" r="9525"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2"/>
                    <a:stretch>
                      <a:fillRect/>
                    </a:stretch>
                  </pic:blipFill>
                  <pic:spPr>
                    <a:xfrm>
                      <a:off x="0" y="0"/>
                      <a:ext cx="428625" cy="361950"/>
                    </a:xfrm>
                    <a:prstGeom prst="rect">
                      <a:avLst/>
                    </a:prstGeom>
                  </pic:spPr>
                </pic:pic>
              </a:graphicData>
            </a:graphic>
          </wp:anchor>
        </w:drawing>
      </w:r>
      <w:r w:rsidRPr="00820E97">
        <w:rPr>
          <w:noProof/>
          <w:color w:val="FF0000"/>
          <w:u w:val="single"/>
        </w:rPr>
        <w:drawing>
          <wp:anchor distT="0" distB="0" distL="114300" distR="114300" simplePos="0" relativeHeight="251661312" behindDoc="0" locked="0" layoutInCell="1" allowOverlap="1" wp14:anchorId="42C4347F" wp14:editId="4A5AEA33">
            <wp:simplePos x="0" y="0"/>
            <wp:positionH relativeFrom="column">
              <wp:posOffset>3241040</wp:posOffset>
            </wp:positionH>
            <wp:positionV relativeFrom="paragraph">
              <wp:posOffset>1015365</wp:posOffset>
            </wp:positionV>
            <wp:extent cx="428625" cy="361950"/>
            <wp:effectExtent l="0" t="0" r="9525" b="0"/>
            <wp:wrapNone/>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12"/>
                    <a:stretch>
                      <a:fillRect/>
                    </a:stretch>
                  </pic:blipFill>
                  <pic:spPr>
                    <a:xfrm>
                      <a:off x="0" y="0"/>
                      <a:ext cx="428625" cy="361950"/>
                    </a:xfrm>
                    <a:prstGeom prst="rect">
                      <a:avLst/>
                    </a:prstGeom>
                  </pic:spPr>
                </pic:pic>
              </a:graphicData>
            </a:graphic>
          </wp:anchor>
        </w:drawing>
      </w:r>
      <w:r w:rsidRPr="00820E97">
        <w:rPr>
          <w:noProof/>
          <w:color w:val="FF0000"/>
          <w:u w:val="single"/>
        </w:rPr>
        <w:drawing>
          <wp:anchor distT="0" distB="0" distL="114300" distR="114300" simplePos="0" relativeHeight="251662336" behindDoc="0" locked="0" layoutInCell="1" allowOverlap="1" wp14:anchorId="530571F0" wp14:editId="12F0EFF0">
            <wp:simplePos x="0" y="0"/>
            <wp:positionH relativeFrom="column">
              <wp:posOffset>3246120</wp:posOffset>
            </wp:positionH>
            <wp:positionV relativeFrom="paragraph">
              <wp:posOffset>1492250</wp:posOffset>
            </wp:positionV>
            <wp:extent cx="419100" cy="323850"/>
            <wp:effectExtent l="0" t="0" r="0" b="0"/>
            <wp:wrapNone/>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pic:cNvPicPr>
                      <a:picLocks noChangeAspect="1"/>
                    </pic:cNvPicPr>
                  </pic:nvPicPr>
                  <pic:blipFill>
                    <a:blip r:embed="rId13"/>
                    <a:stretch>
                      <a:fillRect/>
                    </a:stretch>
                  </pic:blipFill>
                  <pic:spPr>
                    <a:xfrm>
                      <a:off x="0" y="0"/>
                      <a:ext cx="419100" cy="323850"/>
                    </a:xfrm>
                    <a:prstGeom prst="rect">
                      <a:avLst/>
                    </a:prstGeom>
                  </pic:spPr>
                </pic:pic>
              </a:graphicData>
            </a:graphic>
          </wp:anchor>
        </w:drawing>
      </w:r>
    </w:p>
    <w:p w:rsidR="00D56F54" w:rsidRDefault="00D56F54"/>
    <w:p w:rsidR="00E53C82" w:rsidRDefault="00CD3B96" w:rsidP="00EA2278">
      <w:pPr>
        <w:spacing w:after="0"/>
      </w:pPr>
      <w:r w:rsidRPr="00C30F71">
        <w:rPr>
          <w:u w:val="single"/>
        </w:rPr>
        <w:t>Note</w:t>
      </w:r>
      <w:r>
        <w:t xml:space="preserve">: The points highlighted in </w:t>
      </w:r>
      <w:r w:rsidRPr="00CD3B96">
        <w:rPr>
          <w:b/>
          <w:color w:val="FF0000"/>
        </w:rPr>
        <w:t>RED</w:t>
      </w:r>
      <w:r w:rsidRPr="00CD3B96">
        <w:rPr>
          <w:color w:val="FF0000"/>
        </w:rPr>
        <w:t xml:space="preserve"> </w:t>
      </w:r>
      <w:r>
        <w:t>color are the queries. Kindly answer them.</w:t>
      </w:r>
    </w:p>
    <w:p w:rsidR="00831FFA" w:rsidRDefault="00831FFA"/>
    <w:p w:rsidR="000E5267" w:rsidRDefault="000E5267"/>
    <w:p w:rsidR="00510F1D" w:rsidRDefault="00510F1D"/>
    <w:p w:rsidR="00510F1D" w:rsidRDefault="00510F1D"/>
    <w:tbl>
      <w:tblPr>
        <w:tblW w:w="9531" w:type="dxa"/>
        <w:tblCellMar>
          <w:left w:w="0" w:type="dxa"/>
          <w:right w:w="0" w:type="dxa"/>
        </w:tblCellMar>
        <w:tblLook w:val="04A0" w:firstRow="1" w:lastRow="0" w:firstColumn="1" w:lastColumn="0" w:noHBand="0" w:noVBand="1"/>
      </w:tblPr>
      <w:tblGrid>
        <w:gridCol w:w="396"/>
        <w:gridCol w:w="1279"/>
        <w:gridCol w:w="1725"/>
        <w:gridCol w:w="242"/>
        <w:gridCol w:w="1965"/>
        <w:gridCol w:w="1965"/>
        <w:gridCol w:w="1563"/>
        <w:gridCol w:w="400"/>
      </w:tblGrid>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lastRenderedPageBreak/>
              <w:t>1)</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 xml:space="preserve">What is an event? </w:t>
            </w:r>
            <w:proofErr w:type="gramStart"/>
            <w:r>
              <w:rPr>
                <w:color w:val="000000"/>
              </w:rPr>
              <w:t>what</w:t>
            </w:r>
            <w:proofErr w:type="gramEnd"/>
            <w:r>
              <w:rPr>
                <w:color w:val="000000"/>
              </w:rPr>
              <w:t xml:space="preserve"> happens when event is created?</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Who creates it? OR if system creates it, at what point does it gets created?</w:t>
            </w:r>
          </w:p>
          <w:p w:rsidR="00510F1D" w:rsidRDefault="00510F1D" w:rsidP="00510F1D">
            <w:pPr>
              <w:spacing w:after="0"/>
              <w:rPr>
                <w:color w:val="00B050"/>
              </w:rPr>
            </w:pPr>
            <w:r>
              <w:rPr>
                <w:color w:val="00B050"/>
              </w:rPr>
              <w:t xml:space="preserve">A job comes in. Some are allocated to resources (internal users) because they are future dated based on the required date specified in the order. </w:t>
            </w:r>
          </w:p>
          <w:p w:rsidR="00510F1D" w:rsidRDefault="00510F1D" w:rsidP="00510F1D">
            <w:pPr>
              <w:spacing w:after="0"/>
              <w:rPr>
                <w:color w:val="00B050"/>
              </w:rPr>
            </w:pPr>
            <w:r>
              <w:rPr>
                <w:color w:val="00B050"/>
              </w:rPr>
              <w:t xml:space="preserve">Jobs some in via either the automated Campaign Track email, or a job that an external user creates. </w:t>
            </w:r>
          </w:p>
          <w:p w:rsidR="00510F1D" w:rsidRDefault="00510F1D" w:rsidP="00510F1D">
            <w:pPr>
              <w:spacing w:after="0"/>
              <w:rPr>
                <w:color w:val="00B050"/>
              </w:rPr>
            </w:pPr>
            <w:r>
              <w:rPr>
                <w:color w:val="00B050"/>
              </w:rPr>
              <w:t xml:space="preserve">These jobs that require scheduling are then moved to an internal </w:t>
            </w:r>
            <w:proofErr w:type="gramStart"/>
            <w:r>
              <w:rPr>
                <w:color w:val="00B050"/>
              </w:rPr>
              <w:t>users</w:t>
            </w:r>
            <w:proofErr w:type="gramEnd"/>
            <w:r>
              <w:rPr>
                <w:color w:val="00B050"/>
              </w:rPr>
              <w:t xml:space="preserve"> calendar, hence creating an event in the calendar. </w:t>
            </w:r>
          </w:p>
          <w:p w:rsidR="00510F1D" w:rsidRDefault="00510F1D" w:rsidP="00510F1D">
            <w:pPr>
              <w:spacing w:after="0"/>
              <w:rPr>
                <w:rFonts w:ascii="Calibri" w:hAnsi="Calibri"/>
                <w:color w:val="00000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b/>
                <w:bCs/>
                <w:color w:val="000000"/>
              </w:rPr>
              <w:t>My Assumption:</w:t>
            </w:r>
            <w:r>
              <w:rPr>
                <w:color w:val="000000"/>
              </w:rPr>
              <w:t xml:space="preserve"> An event gets created, whenever the admin assigns any unallocated task to the particular user. The details that are stored for an event are:</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The user for whom the event is created, the order for which the event is created, the task name/ title of event, start date &amp; time, end date &amp; time, status of the job allocated.</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Once the job is been completed by the user and the status is been changed to "Job Completed", then the event in the database, gets closed against the said order it and said event title.</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 xml:space="preserve">How to decide whether the product/ service </w:t>
            </w:r>
            <w:proofErr w:type="gramStart"/>
            <w:r>
              <w:rPr>
                <w:color w:val="000000"/>
              </w:rPr>
              <w:t>is</w:t>
            </w:r>
            <w:proofErr w:type="gramEnd"/>
            <w:r>
              <w:rPr>
                <w:color w:val="000000"/>
              </w:rPr>
              <w:t xml:space="preserve"> to be shown to the company?</w:t>
            </w:r>
          </w:p>
          <w:p w:rsidR="00510F1D" w:rsidRDefault="00510F1D" w:rsidP="00510F1D">
            <w:pPr>
              <w:spacing w:after="0"/>
              <w:rPr>
                <w:color w:val="000000"/>
              </w:rPr>
            </w:pPr>
          </w:p>
          <w:p w:rsidR="00510F1D" w:rsidRDefault="00510F1D" w:rsidP="00510F1D">
            <w:pPr>
              <w:spacing w:after="0"/>
              <w:rPr>
                <w:color w:val="00B050"/>
              </w:rPr>
            </w:pPr>
            <w:r>
              <w:rPr>
                <w:color w:val="00B050"/>
              </w:rPr>
              <w:t xml:space="preserve">There is a relationship stored in the </w:t>
            </w:r>
            <w:proofErr w:type="spellStart"/>
            <w:r>
              <w:rPr>
                <w:color w:val="00B050"/>
              </w:rPr>
              <w:t>db</w:t>
            </w:r>
            <w:proofErr w:type="spellEnd"/>
            <w:r>
              <w:rPr>
                <w:color w:val="00B050"/>
              </w:rPr>
              <w:t xml:space="preserve"> between a company and a product as documented by the </w:t>
            </w:r>
            <w:proofErr w:type="spellStart"/>
            <w:r>
              <w:rPr>
                <w:color w:val="00B050"/>
              </w:rPr>
              <w:t>iOS</w:t>
            </w:r>
            <w:proofErr w:type="spellEnd"/>
            <w:r>
              <w:rPr>
                <w:color w:val="00B050"/>
              </w:rPr>
              <w:t xml:space="preserve"> on off control which I specified to use. If </w:t>
            </w:r>
            <w:proofErr w:type="spellStart"/>
            <w:proofErr w:type="gramStart"/>
            <w:r>
              <w:rPr>
                <w:color w:val="00B050"/>
              </w:rPr>
              <w:t>its</w:t>
            </w:r>
            <w:proofErr w:type="spellEnd"/>
            <w:proofErr w:type="gramEnd"/>
            <w:r>
              <w:rPr>
                <w:color w:val="00B050"/>
              </w:rPr>
              <w:t xml:space="preserve"> on for that company, then the company can order that product.</w:t>
            </w:r>
          </w:p>
          <w:p w:rsidR="00510F1D" w:rsidRDefault="00510F1D" w:rsidP="00510F1D">
            <w:pPr>
              <w:spacing w:after="0"/>
              <w:rPr>
                <w:color w:val="000000"/>
              </w:rPr>
            </w:pPr>
            <w:r>
              <w:rPr>
                <w:color w:val="00B050"/>
              </w:rPr>
              <w:t xml:space="preserve">As documented in the database documentation these fields exist. </w:t>
            </w:r>
          </w:p>
          <w:p w:rsidR="00510F1D" w:rsidRDefault="00510F1D" w:rsidP="00510F1D">
            <w:pPr>
              <w:spacing w:after="0"/>
              <w:rPr>
                <w:rFonts w:ascii="Calibri" w:hAnsi="Calibri"/>
                <w:color w:val="000000"/>
              </w:rPr>
            </w:pPr>
          </w:p>
        </w:tc>
        <w:tc>
          <w:tcPr>
            <w:tcW w:w="390" w:type="dxa"/>
            <w:vAlign w:val="center"/>
            <w:hideMark/>
          </w:tcPr>
          <w:p w:rsidR="00510F1D" w:rsidRDefault="00510F1D" w:rsidP="00510F1D">
            <w:pPr>
              <w:spacing w:after="0"/>
              <w:rPr>
                <w:rFonts w:ascii="Calibri" w:hAnsi="Calibri"/>
              </w:rPr>
            </w:pPr>
            <w:r>
              <w:t>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3)</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proofErr w:type="gramStart"/>
            <w:r>
              <w:rPr>
                <w:color w:val="000000"/>
              </w:rPr>
              <w:t>what</w:t>
            </w:r>
            <w:proofErr w:type="gramEnd"/>
            <w:r>
              <w:rPr>
                <w:color w:val="000000"/>
              </w:rPr>
              <w:t xml:space="preserve"> is the use of create invoice, and create event flag?</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b/>
                <w:bCs/>
                <w:color w:val="000000"/>
              </w:rPr>
              <w:t xml:space="preserve">My assumption: </w:t>
            </w:r>
            <w:r>
              <w:rPr>
                <w:color w:val="000000"/>
              </w:rPr>
              <w:t>There is a flag saying "</w:t>
            </w:r>
            <w:proofErr w:type="spellStart"/>
            <w:r>
              <w:rPr>
                <w:color w:val="000000"/>
              </w:rPr>
              <w:t>CreateInvoice</w:t>
            </w:r>
            <w:proofErr w:type="spellEnd"/>
            <w:r>
              <w:rPr>
                <w:color w:val="000000"/>
              </w:rPr>
              <w:t xml:space="preserve">" in the Company table. If it is set as "1", then whenever the new order is been generated, an invoice will be created for the same order in XERO accounting </w:t>
            </w:r>
          </w:p>
          <w:p w:rsidR="00510F1D" w:rsidRDefault="00510F1D" w:rsidP="00510F1D">
            <w:pPr>
              <w:spacing w:after="0"/>
              <w:rPr>
                <w:color w:val="00B050"/>
              </w:rPr>
            </w:pPr>
            <w:r>
              <w:rPr>
                <w:color w:val="00B050"/>
              </w:rPr>
              <w:t>Yes this is correct. We have discussed this.</w:t>
            </w:r>
          </w:p>
          <w:p w:rsidR="00510F1D" w:rsidRDefault="00510F1D" w:rsidP="00510F1D">
            <w:pPr>
              <w:spacing w:after="0"/>
              <w:rPr>
                <w:rFonts w:ascii="Calibri" w:hAnsi="Calibri"/>
                <w:color w:val="00000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proofErr w:type="gramStart"/>
            <w:r>
              <w:rPr>
                <w:color w:val="000000"/>
              </w:rPr>
              <w:t>system</w:t>
            </w:r>
            <w:proofErr w:type="gramEnd"/>
            <w:r>
              <w:rPr>
                <w:color w:val="000000"/>
              </w:rPr>
              <w:t>. Where will these two flags be set?</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But as per slide 11, you have asked to design the switcher control as per shown. So, do you want the control for "creation of invoice" flag on the UI end, so that whenever the user wants, they</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tcPr>
          <w:p w:rsidR="00510F1D" w:rsidRDefault="00510F1D" w:rsidP="00510F1D">
            <w:pPr>
              <w:spacing w:after="0"/>
              <w:rPr>
                <w:rFonts w:ascii="Calibri" w:hAnsi="Calibri"/>
                <w:color w:val="000000"/>
              </w:rPr>
            </w:pPr>
            <w:r>
              <w:rPr>
                <w:color w:val="000000"/>
              </w:rPr>
              <w:t>can switch ON/ OFF the switcher for this flag</w:t>
            </w:r>
          </w:p>
          <w:p w:rsidR="00510F1D" w:rsidRDefault="00510F1D" w:rsidP="00510F1D">
            <w:pPr>
              <w:spacing w:after="0"/>
              <w:rPr>
                <w:color w:val="00B050"/>
              </w:rPr>
            </w:pPr>
            <w:r>
              <w:rPr>
                <w:color w:val="00B050"/>
              </w:rPr>
              <w:t>Yes this is correct. We have discussed this.</w:t>
            </w:r>
          </w:p>
          <w:p w:rsidR="00510F1D" w:rsidRDefault="00510F1D" w:rsidP="00510F1D">
            <w:pPr>
              <w:spacing w:after="0"/>
              <w:rPr>
                <w:rFonts w:ascii="Calibri" w:hAnsi="Calibri"/>
                <w:color w:val="00B05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 xml:space="preserve">Similarly, for create event flag, if the event flag is "1", then event is been created against that particular company, but if the event flag is "0", does it mean that no event would be created for the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proofErr w:type="gramStart"/>
            <w:r>
              <w:rPr>
                <w:color w:val="000000"/>
              </w:rPr>
              <w:t>said</w:t>
            </w:r>
            <w:proofErr w:type="gramEnd"/>
            <w:r>
              <w:rPr>
                <w:color w:val="000000"/>
              </w:rPr>
              <w:t xml:space="preserve"> company, whenever the unallocated jobs are assigned to the internal staff </w:t>
            </w:r>
            <w:r>
              <w:rPr>
                <w:color w:val="000000"/>
              </w:rPr>
              <w:lastRenderedPageBreak/>
              <w:t>users?</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7856" w:type="dxa"/>
            <w:gridSpan w:val="6"/>
            <w:noWrap/>
            <w:tcMar>
              <w:top w:w="0" w:type="dxa"/>
              <w:left w:w="108" w:type="dxa"/>
              <w:bottom w:w="0" w:type="dxa"/>
              <w:right w:w="108" w:type="dxa"/>
            </w:tcMar>
            <w:vAlign w:val="bottom"/>
          </w:tcPr>
          <w:p w:rsidR="00510F1D" w:rsidRDefault="00510F1D" w:rsidP="00510F1D">
            <w:pPr>
              <w:spacing w:after="0"/>
              <w:rPr>
                <w:rFonts w:ascii="Calibri" w:hAnsi="Calibri"/>
                <w:color w:val="FF0000"/>
              </w:rPr>
            </w:pPr>
            <w:r>
              <w:rPr>
                <w:color w:val="FF0000"/>
              </w:rPr>
              <w:t>Do we need to give the control (on the UI) to switch ON/ OFF the flag for create event, as per slide 11</w:t>
            </w:r>
          </w:p>
          <w:p w:rsidR="00510F1D" w:rsidRDefault="00510F1D" w:rsidP="00510F1D">
            <w:pPr>
              <w:spacing w:after="0"/>
              <w:rPr>
                <w:rFonts w:ascii="Calibri" w:hAnsi="Calibri"/>
                <w:color w:val="00B050"/>
              </w:rPr>
            </w:pPr>
            <w:r>
              <w:rPr>
                <w:color w:val="00B050"/>
              </w:rPr>
              <w:t xml:space="preserve">Yes this is correct. We have discussed this. This is part of phase 1 which already has been implemented. </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279"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7"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1963" w:type="dxa"/>
            <w:gridSpan w:val="2"/>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4)</w:t>
            </w: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000000"/>
              </w:rPr>
            </w:pPr>
            <w:r>
              <w:rPr>
                <w:color w:val="000000"/>
              </w:rPr>
              <w:t>Are allowing multiple people to logon through one company i.e. multiple people from same company can operate the account and post new orders</w:t>
            </w:r>
          </w:p>
        </w:tc>
      </w:tr>
      <w:tr w:rsidR="00510F1D" w:rsidTr="00510F1D">
        <w:trPr>
          <w:trHeight w:val="300"/>
        </w:trPr>
        <w:tc>
          <w:tcPr>
            <w:tcW w:w="396" w:type="dxa"/>
            <w:noWrap/>
            <w:tcMar>
              <w:top w:w="0" w:type="dxa"/>
              <w:left w:w="108" w:type="dxa"/>
              <w:bottom w:w="0" w:type="dxa"/>
              <w:right w:w="108" w:type="dxa"/>
            </w:tcMar>
            <w:vAlign w:val="bottom"/>
            <w:hideMark/>
          </w:tcPr>
          <w:p w:rsidR="00510F1D" w:rsidRDefault="00510F1D" w:rsidP="00510F1D">
            <w:pPr>
              <w:spacing w:after="0"/>
              <w:rPr>
                <w:rFonts w:ascii="Times New Roman" w:eastAsia="Times New Roman" w:hAnsi="Times New Roman"/>
                <w:sz w:val="20"/>
                <w:szCs w:val="20"/>
              </w:rPr>
            </w:pPr>
          </w:p>
        </w:tc>
        <w:tc>
          <w:tcPr>
            <w:tcW w:w="9135" w:type="dxa"/>
            <w:gridSpan w:val="7"/>
            <w:noWrap/>
            <w:tcMar>
              <w:top w:w="0" w:type="dxa"/>
              <w:left w:w="108" w:type="dxa"/>
              <w:bottom w:w="0" w:type="dxa"/>
              <w:right w:w="108" w:type="dxa"/>
            </w:tcMar>
            <w:vAlign w:val="bottom"/>
            <w:hideMark/>
          </w:tcPr>
          <w:p w:rsidR="00510F1D" w:rsidRDefault="00510F1D" w:rsidP="00510F1D">
            <w:pPr>
              <w:spacing w:after="0"/>
              <w:rPr>
                <w:rFonts w:ascii="Calibri" w:hAnsi="Calibri"/>
                <w:color w:val="FF0000"/>
              </w:rPr>
            </w:pPr>
            <w:r>
              <w:rPr>
                <w:color w:val="FF0000"/>
              </w:rPr>
              <w:t>As per the excel sheet "Requirements", the external users can be associated with the more clients/company - req. 3</w:t>
            </w:r>
          </w:p>
        </w:tc>
      </w:tr>
      <w:tr w:rsidR="00510F1D" w:rsidTr="00510F1D">
        <w:tc>
          <w:tcPr>
            <w:tcW w:w="390" w:type="dxa"/>
            <w:vAlign w:val="center"/>
            <w:hideMark/>
          </w:tcPr>
          <w:p w:rsidR="00510F1D" w:rsidRDefault="00510F1D" w:rsidP="00510F1D">
            <w:pPr>
              <w:spacing w:after="0"/>
              <w:rPr>
                <w:rFonts w:ascii="Times New Roman" w:eastAsia="Times New Roman" w:hAnsi="Times New Roman"/>
                <w:sz w:val="20"/>
                <w:szCs w:val="20"/>
              </w:rPr>
            </w:pPr>
          </w:p>
        </w:tc>
        <w:tc>
          <w:tcPr>
            <w:tcW w:w="1275" w:type="dxa"/>
            <w:vAlign w:val="center"/>
            <w:hideMark/>
          </w:tcPr>
          <w:p w:rsidR="00510F1D" w:rsidRDefault="00510F1D" w:rsidP="00510F1D">
            <w:pPr>
              <w:spacing w:after="0"/>
              <w:rPr>
                <w:rFonts w:ascii="Times New Roman" w:eastAsia="Times New Roman" w:hAnsi="Times New Roman"/>
                <w:sz w:val="20"/>
                <w:szCs w:val="20"/>
              </w:rPr>
            </w:pPr>
          </w:p>
        </w:tc>
        <w:tc>
          <w:tcPr>
            <w:tcW w:w="1725" w:type="dxa"/>
            <w:vAlign w:val="center"/>
            <w:hideMark/>
          </w:tcPr>
          <w:p w:rsidR="00510F1D" w:rsidRDefault="00510F1D" w:rsidP="00510F1D">
            <w:pPr>
              <w:spacing w:after="0"/>
              <w:rPr>
                <w:rFonts w:ascii="Times New Roman" w:eastAsia="Times New Roman" w:hAnsi="Times New Roman"/>
                <w:sz w:val="20"/>
                <w:szCs w:val="20"/>
              </w:rPr>
            </w:pPr>
          </w:p>
        </w:tc>
        <w:tc>
          <w:tcPr>
            <w:tcW w:w="240" w:type="dxa"/>
            <w:vAlign w:val="center"/>
            <w:hideMark/>
          </w:tcPr>
          <w:p w:rsidR="00510F1D" w:rsidRDefault="00510F1D" w:rsidP="00510F1D">
            <w:pPr>
              <w:spacing w:after="0"/>
              <w:rPr>
                <w:rFonts w:ascii="Times New Roman" w:eastAsia="Times New Roman" w:hAnsi="Times New Roman"/>
                <w:sz w:val="20"/>
                <w:szCs w:val="20"/>
              </w:rPr>
            </w:pPr>
          </w:p>
        </w:tc>
        <w:tc>
          <w:tcPr>
            <w:tcW w:w="1965" w:type="dxa"/>
            <w:vAlign w:val="center"/>
            <w:hideMark/>
          </w:tcPr>
          <w:p w:rsidR="00510F1D" w:rsidRDefault="00510F1D" w:rsidP="00510F1D">
            <w:pPr>
              <w:spacing w:after="0"/>
              <w:rPr>
                <w:rFonts w:ascii="Times New Roman" w:eastAsia="Times New Roman" w:hAnsi="Times New Roman"/>
                <w:sz w:val="20"/>
                <w:szCs w:val="20"/>
              </w:rPr>
            </w:pPr>
          </w:p>
        </w:tc>
        <w:tc>
          <w:tcPr>
            <w:tcW w:w="1965" w:type="dxa"/>
            <w:vAlign w:val="center"/>
            <w:hideMark/>
          </w:tcPr>
          <w:p w:rsidR="00510F1D" w:rsidRDefault="00510F1D" w:rsidP="00510F1D">
            <w:pPr>
              <w:spacing w:after="0"/>
              <w:rPr>
                <w:rFonts w:ascii="Times New Roman" w:eastAsia="Times New Roman" w:hAnsi="Times New Roman"/>
                <w:sz w:val="20"/>
                <w:szCs w:val="20"/>
              </w:rPr>
            </w:pPr>
          </w:p>
        </w:tc>
        <w:tc>
          <w:tcPr>
            <w:tcW w:w="1560" w:type="dxa"/>
            <w:vAlign w:val="center"/>
            <w:hideMark/>
          </w:tcPr>
          <w:p w:rsidR="00510F1D" w:rsidRDefault="00510F1D" w:rsidP="00510F1D">
            <w:pPr>
              <w:spacing w:after="0"/>
              <w:rPr>
                <w:rFonts w:ascii="Times New Roman" w:eastAsia="Times New Roman" w:hAnsi="Times New Roman"/>
                <w:sz w:val="20"/>
                <w:szCs w:val="20"/>
              </w:rPr>
            </w:pPr>
          </w:p>
        </w:tc>
        <w:tc>
          <w:tcPr>
            <w:tcW w:w="390" w:type="dxa"/>
            <w:vAlign w:val="center"/>
            <w:hideMark/>
          </w:tcPr>
          <w:p w:rsidR="00510F1D" w:rsidRDefault="00510F1D" w:rsidP="00510F1D">
            <w:pPr>
              <w:spacing w:after="0"/>
              <w:rPr>
                <w:rFonts w:ascii="Times New Roman" w:eastAsia="Times New Roman" w:hAnsi="Times New Roman"/>
                <w:sz w:val="20"/>
                <w:szCs w:val="20"/>
              </w:rPr>
            </w:pPr>
          </w:p>
        </w:tc>
      </w:tr>
    </w:tbl>
    <w:p w:rsidR="00510F1D" w:rsidRDefault="00510F1D" w:rsidP="00E2684F">
      <w:pPr>
        <w:spacing w:after="0"/>
        <w:ind w:firstLine="720"/>
        <w:rPr>
          <w:color w:val="00B050"/>
          <w:lang w:val="en-AU"/>
        </w:rPr>
      </w:pPr>
      <w:r>
        <w:rPr>
          <w:color w:val="00B050"/>
          <w:lang w:val="en-AU"/>
        </w:rPr>
        <w:t>Yes this is correct. 1 external user will be associated to 1 company.</w:t>
      </w:r>
    </w:p>
    <w:p w:rsidR="009A743C" w:rsidRDefault="009A743C" w:rsidP="00510F1D">
      <w:pPr>
        <w:spacing w:after="0"/>
        <w:ind w:firstLine="720"/>
        <w:rPr>
          <w:color w:val="00B050"/>
          <w:lang w:val="en-AU"/>
        </w:rPr>
      </w:pPr>
    </w:p>
    <w:p w:rsidR="009A743C" w:rsidRDefault="009A743C" w:rsidP="009A743C">
      <w:pPr>
        <w:spacing w:after="0"/>
        <w:rPr>
          <w:color w:val="000000"/>
        </w:rPr>
      </w:pPr>
      <w:r w:rsidRPr="003A3072">
        <w:rPr>
          <w:color w:val="000000"/>
        </w:rPr>
        <w:t xml:space="preserve">5) </w:t>
      </w:r>
      <w:r w:rsidR="00AC539A">
        <w:rPr>
          <w:color w:val="000000"/>
        </w:rPr>
        <w:t xml:space="preserve"> </w:t>
      </w:r>
      <w:r w:rsidR="003A3072" w:rsidRPr="003A3072">
        <w:rPr>
          <w:color w:val="000000"/>
        </w:rPr>
        <w:t xml:space="preserve">As per PPT, </w:t>
      </w:r>
      <w:r w:rsidR="003A3072">
        <w:rPr>
          <w:color w:val="000000"/>
        </w:rPr>
        <w:t>slide no. 23, if the user created is of user type = internal user</w:t>
      </w:r>
      <w:r w:rsidR="0056163E">
        <w:rPr>
          <w:color w:val="000000"/>
        </w:rPr>
        <w:t>, then he can be associated with the available calendars list in the calendar table, and store the user associated with it.</w:t>
      </w:r>
    </w:p>
    <w:p w:rsidR="007679A8" w:rsidRDefault="007679A8" w:rsidP="009A743C">
      <w:pPr>
        <w:spacing w:after="0"/>
        <w:rPr>
          <w:color w:val="000000"/>
        </w:rPr>
      </w:pPr>
      <w:r w:rsidRPr="008E439A">
        <w:rPr>
          <w:b/>
          <w:color w:val="000000"/>
          <w:u w:val="single"/>
        </w:rPr>
        <w:t>Queries:</w:t>
      </w:r>
      <w:r>
        <w:rPr>
          <w:color w:val="000000"/>
        </w:rPr>
        <w:t xml:space="preserve"> From where the calendars would be added</w:t>
      </w:r>
      <w:r w:rsidR="00F5628E">
        <w:rPr>
          <w:color w:val="000000"/>
        </w:rPr>
        <w:t xml:space="preserve"> in the system</w:t>
      </w:r>
      <w:r>
        <w:rPr>
          <w:color w:val="000000"/>
        </w:rPr>
        <w:t>? Does it mean that one calendar is associated with multiple users?</w:t>
      </w:r>
      <w:r w:rsidR="00CF2678">
        <w:rPr>
          <w:color w:val="000000"/>
        </w:rPr>
        <w:t xml:space="preserve"> If this is the case, then </w:t>
      </w:r>
      <w:r w:rsidR="001154E1">
        <w:rPr>
          <w:color w:val="000000"/>
        </w:rPr>
        <w:t>how can we track the jobs</w:t>
      </w:r>
      <w:r w:rsidR="00F5628E">
        <w:rPr>
          <w:color w:val="000000"/>
        </w:rPr>
        <w:t xml:space="preserve"> for different users?</w:t>
      </w:r>
    </w:p>
    <w:p w:rsidR="001154E1" w:rsidRDefault="001154E1" w:rsidP="009A743C">
      <w:pPr>
        <w:spacing w:after="0"/>
        <w:rPr>
          <w:color w:val="000000"/>
        </w:rPr>
      </w:pPr>
    </w:p>
    <w:p w:rsidR="001154E1" w:rsidRDefault="001154E1" w:rsidP="009A743C">
      <w:pPr>
        <w:spacing w:after="0"/>
        <w:rPr>
          <w:color w:val="000000"/>
        </w:rPr>
      </w:pPr>
      <w:r>
        <w:rPr>
          <w:color w:val="000000"/>
        </w:rPr>
        <w:t xml:space="preserve">6) In the </w:t>
      </w:r>
      <w:r w:rsidR="003901AF">
        <w:rPr>
          <w:color w:val="000000"/>
        </w:rPr>
        <w:t>order-</w:t>
      </w:r>
      <w:r>
        <w:rPr>
          <w:color w:val="000000"/>
        </w:rPr>
        <w:t xml:space="preserve">listing screen, what </w:t>
      </w:r>
      <w:proofErr w:type="gramStart"/>
      <w:r>
        <w:rPr>
          <w:color w:val="000000"/>
        </w:rPr>
        <w:t>is</w:t>
      </w:r>
      <w:proofErr w:type="gramEnd"/>
      <w:r>
        <w:rPr>
          <w:color w:val="000000"/>
        </w:rPr>
        <w:t xml:space="preserve"> order value, name and type.</w:t>
      </w:r>
    </w:p>
    <w:p w:rsidR="001154E1" w:rsidRDefault="001154E1" w:rsidP="009A743C">
      <w:pPr>
        <w:spacing w:after="0"/>
        <w:rPr>
          <w:color w:val="000000"/>
        </w:rPr>
      </w:pPr>
      <w:r w:rsidRPr="001154E1">
        <w:rPr>
          <w:b/>
          <w:color w:val="000000"/>
          <w:u w:val="single"/>
        </w:rPr>
        <w:t xml:space="preserve">My assumption: </w:t>
      </w:r>
      <w:r w:rsidR="00896AA0">
        <w:rPr>
          <w:color w:val="000000"/>
        </w:rPr>
        <w:t xml:space="preserve"> F</w:t>
      </w:r>
      <w:r>
        <w:rPr>
          <w:color w:val="000000"/>
        </w:rPr>
        <w:t xml:space="preserve">or Slide 26 as per PPT, the orders will be listed in the “orders” section. On selecting a particular order </w:t>
      </w:r>
      <w:r w:rsidR="00896AA0">
        <w:rPr>
          <w:color w:val="000000"/>
        </w:rPr>
        <w:t xml:space="preserve">from “orders” section, </w:t>
      </w:r>
      <w:r>
        <w:rPr>
          <w:color w:val="000000"/>
        </w:rPr>
        <w:t>in section “order items”</w:t>
      </w:r>
      <w:r w:rsidR="00896AA0">
        <w:rPr>
          <w:color w:val="000000"/>
        </w:rPr>
        <w:t xml:space="preserve"> the services</w:t>
      </w:r>
      <w:r w:rsidR="00305832">
        <w:rPr>
          <w:color w:val="000000"/>
        </w:rPr>
        <w:t xml:space="preserve"> </w:t>
      </w:r>
      <w:r w:rsidR="00896AA0">
        <w:rPr>
          <w:color w:val="000000"/>
        </w:rPr>
        <w:t>request</w:t>
      </w:r>
      <w:r w:rsidR="00611E98">
        <w:rPr>
          <w:color w:val="000000"/>
        </w:rPr>
        <w:t>ed</w:t>
      </w:r>
      <w:r w:rsidR="00896AA0">
        <w:rPr>
          <w:color w:val="000000"/>
        </w:rPr>
        <w:t xml:space="preserve"> </w:t>
      </w:r>
      <w:r w:rsidR="00611E98">
        <w:rPr>
          <w:color w:val="000000"/>
        </w:rPr>
        <w:t>in</w:t>
      </w:r>
      <w:r w:rsidR="00896AA0">
        <w:rPr>
          <w:color w:val="000000"/>
        </w:rPr>
        <w:t xml:space="preserve"> the selected order will be highlighted. Simultaneously, “name, value and type” for the selected service </w:t>
      </w:r>
      <w:r w:rsidR="00305832">
        <w:rPr>
          <w:color w:val="000000"/>
        </w:rPr>
        <w:t xml:space="preserve">requested will </w:t>
      </w:r>
      <w:r w:rsidR="00896AA0">
        <w:rPr>
          <w:color w:val="000000"/>
        </w:rPr>
        <w:t>be highlighted in section “orders contact”.</w:t>
      </w:r>
    </w:p>
    <w:p w:rsidR="00305832" w:rsidRDefault="00611E98" w:rsidP="009A743C">
      <w:pPr>
        <w:spacing w:after="0"/>
        <w:rPr>
          <w:color w:val="000000"/>
        </w:rPr>
      </w:pPr>
      <w:r w:rsidRPr="00305832">
        <w:rPr>
          <w:b/>
          <w:color w:val="000000"/>
          <w:u w:val="single"/>
        </w:rPr>
        <w:t>Query</w:t>
      </w:r>
      <w:r>
        <w:rPr>
          <w:b/>
          <w:color w:val="000000"/>
          <w:u w:val="single"/>
        </w:rPr>
        <w:t>:</w:t>
      </w:r>
      <w:r w:rsidR="00305832">
        <w:rPr>
          <w:color w:val="000000"/>
        </w:rPr>
        <w:t xml:space="preserve"> </w:t>
      </w:r>
      <w:r>
        <w:rPr>
          <w:color w:val="000000"/>
        </w:rPr>
        <w:t>F</w:t>
      </w:r>
      <w:r w:rsidR="00305832">
        <w:rPr>
          <w:color w:val="000000"/>
        </w:rPr>
        <w:t xml:space="preserve">or one item selected in Order Item fields, </w:t>
      </w:r>
      <w:r w:rsidR="00BE4393">
        <w:rPr>
          <w:color w:val="000000"/>
        </w:rPr>
        <w:t xml:space="preserve">there will be multiple </w:t>
      </w:r>
    </w:p>
    <w:p w:rsidR="00BE4393" w:rsidRDefault="00BE4393" w:rsidP="009A743C">
      <w:pPr>
        <w:spacing w:after="0"/>
        <w:rPr>
          <w:color w:val="000000"/>
        </w:rPr>
      </w:pPr>
    </w:p>
    <w:p w:rsidR="00BE4393" w:rsidRDefault="00BE4393" w:rsidP="009A743C">
      <w:pPr>
        <w:spacing w:after="0"/>
        <w:rPr>
          <w:color w:val="000000"/>
        </w:rPr>
      </w:pPr>
      <w:r>
        <w:rPr>
          <w:color w:val="000000"/>
        </w:rPr>
        <w:t xml:space="preserve">7) </w:t>
      </w:r>
      <w:r w:rsidR="001B5990">
        <w:rPr>
          <w:color w:val="000000"/>
        </w:rPr>
        <w:t xml:space="preserve">As per slide 15, what are the categories displayed in this screen? What is a category? What is the difference between categories, groups and sub-groups? </w:t>
      </w:r>
      <w:r w:rsidR="00B9531D">
        <w:rPr>
          <w:color w:val="000000"/>
        </w:rPr>
        <w:t>How are they related to each other?</w:t>
      </w:r>
    </w:p>
    <w:p w:rsidR="00B9531D" w:rsidRDefault="00B9531D" w:rsidP="009A743C">
      <w:pPr>
        <w:spacing w:after="0"/>
        <w:rPr>
          <w:color w:val="000000"/>
        </w:rPr>
      </w:pPr>
    </w:p>
    <w:p w:rsidR="00B9531D" w:rsidRPr="001154E1" w:rsidRDefault="00B9531D" w:rsidP="009A743C">
      <w:pPr>
        <w:spacing w:after="0"/>
        <w:rPr>
          <w:color w:val="000000"/>
        </w:rPr>
      </w:pPr>
      <w:r>
        <w:rPr>
          <w:color w:val="000000"/>
        </w:rPr>
        <w:t xml:space="preserve">8) </w:t>
      </w:r>
    </w:p>
    <w:sectPr w:rsidR="00B9531D" w:rsidRPr="001154E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D45DE"/>
    <w:multiLevelType w:val="hybridMultilevel"/>
    <w:tmpl w:val="2FC2993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EDE1749"/>
    <w:multiLevelType w:val="hybridMultilevel"/>
    <w:tmpl w:val="A7BE9D56"/>
    <w:lvl w:ilvl="0" w:tplc="F8B8681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6B4ED4"/>
    <w:multiLevelType w:val="hybridMultilevel"/>
    <w:tmpl w:val="BA6C6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520637"/>
    <w:multiLevelType w:val="hybridMultilevel"/>
    <w:tmpl w:val="5F5CB50E"/>
    <w:lvl w:ilvl="0" w:tplc="E492566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AAD6D79"/>
    <w:multiLevelType w:val="hybridMultilevel"/>
    <w:tmpl w:val="6C043B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B06DC0"/>
    <w:multiLevelType w:val="hybridMultilevel"/>
    <w:tmpl w:val="9AAADB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E0D"/>
    <w:rsid w:val="00003ACF"/>
    <w:rsid w:val="00015B16"/>
    <w:rsid w:val="00017331"/>
    <w:rsid w:val="00027345"/>
    <w:rsid w:val="00044892"/>
    <w:rsid w:val="00046399"/>
    <w:rsid w:val="000500AC"/>
    <w:rsid w:val="00060B26"/>
    <w:rsid w:val="0006631B"/>
    <w:rsid w:val="00072CDC"/>
    <w:rsid w:val="0008331D"/>
    <w:rsid w:val="000B3040"/>
    <w:rsid w:val="000C3992"/>
    <w:rsid w:val="000D192F"/>
    <w:rsid w:val="000E1A6A"/>
    <w:rsid w:val="000E1EDC"/>
    <w:rsid w:val="000E5267"/>
    <w:rsid w:val="000F60BD"/>
    <w:rsid w:val="000F7512"/>
    <w:rsid w:val="0011340B"/>
    <w:rsid w:val="001154E1"/>
    <w:rsid w:val="001307D2"/>
    <w:rsid w:val="0018161D"/>
    <w:rsid w:val="00184DFC"/>
    <w:rsid w:val="00184FFA"/>
    <w:rsid w:val="001A06C3"/>
    <w:rsid w:val="001B2663"/>
    <w:rsid w:val="001B441E"/>
    <w:rsid w:val="001B5990"/>
    <w:rsid w:val="001C4C92"/>
    <w:rsid w:val="001C5C49"/>
    <w:rsid w:val="001D22DF"/>
    <w:rsid w:val="001D3CCB"/>
    <w:rsid w:val="001E5105"/>
    <w:rsid w:val="00206ABD"/>
    <w:rsid w:val="00221121"/>
    <w:rsid w:val="002353CE"/>
    <w:rsid w:val="00235A95"/>
    <w:rsid w:val="002452B6"/>
    <w:rsid w:val="00251234"/>
    <w:rsid w:val="0025487C"/>
    <w:rsid w:val="002733D7"/>
    <w:rsid w:val="00275F3E"/>
    <w:rsid w:val="00291E9C"/>
    <w:rsid w:val="002A0162"/>
    <w:rsid w:val="002A7CE3"/>
    <w:rsid w:val="002A7F84"/>
    <w:rsid w:val="002B0F37"/>
    <w:rsid w:val="002C0A6E"/>
    <w:rsid w:val="002D2393"/>
    <w:rsid w:val="002F5584"/>
    <w:rsid w:val="00305832"/>
    <w:rsid w:val="00305C6E"/>
    <w:rsid w:val="00312CC9"/>
    <w:rsid w:val="00323E3C"/>
    <w:rsid w:val="00325AF5"/>
    <w:rsid w:val="003313A4"/>
    <w:rsid w:val="00332A35"/>
    <w:rsid w:val="00377CCA"/>
    <w:rsid w:val="00382E8A"/>
    <w:rsid w:val="003901AF"/>
    <w:rsid w:val="003A3072"/>
    <w:rsid w:val="003C18AE"/>
    <w:rsid w:val="003E4E13"/>
    <w:rsid w:val="003F3FCB"/>
    <w:rsid w:val="003F614B"/>
    <w:rsid w:val="00404E61"/>
    <w:rsid w:val="00405A36"/>
    <w:rsid w:val="00410F23"/>
    <w:rsid w:val="00420D7D"/>
    <w:rsid w:val="00446C87"/>
    <w:rsid w:val="004567F3"/>
    <w:rsid w:val="00467966"/>
    <w:rsid w:val="00472E86"/>
    <w:rsid w:val="004D48F3"/>
    <w:rsid w:val="004D70D1"/>
    <w:rsid w:val="004E2C34"/>
    <w:rsid w:val="005005F9"/>
    <w:rsid w:val="00506348"/>
    <w:rsid w:val="00510F1D"/>
    <w:rsid w:val="00514CCF"/>
    <w:rsid w:val="00515F6C"/>
    <w:rsid w:val="00522C03"/>
    <w:rsid w:val="00543D55"/>
    <w:rsid w:val="00546A4B"/>
    <w:rsid w:val="00547A87"/>
    <w:rsid w:val="0055556B"/>
    <w:rsid w:val="0055663C"/>
    <w:rsid w:val="0055704F"/>
    <w:rsid w:val="005602AD"/>
    <w:rsid w:val="00560D4E"/>
    <w:rsid w:val="0056163E"/>
    <w:rsid w:val="005728BD"/>
    <w:rsid w:val="005757C1"/>
    <w:rsid w:val="00576708"/>
    <w:rsid w:val="00583042"/>
    <w:rsid w:val="005A27F0"/>
    <w:rsid w:val="005A4856"/>
    <w:rsid w:val="005D00E8"/>
    <w:rsid w:val="005D60B2"/>
    <w:rsid w:val="006018AB"/>
    <w:rsid w:val="00611E98"/>
    <w:rsid w:val="00622FE7"/>
    <w:rsid w:val="00642E3F"/>
    <w:rsid w:val="00650A3F"/>
    <w:rsid w:val="00687F5F"/>
    <w:rsid w:val="0069795C"/>
    <w:rsid w:val="006A3237"/>
    <w:rsid w:val="006B03DB"/>
    <w:rsid w:val="006B08B5"/>
    <w:rsid w:val="006C19CA"/>
    <w:rsid w:val="006E28C2"/>
    <w:rsid w:val="00711723"/>
    <w:rsid w:val="00735295"/>
    <w:rsid w:val="00742E17"/>
    <w:rsid w:val="00751B5A"/>
    <w:rsid w:val="00760751"/>
    <w:rsid w:val="007674A3"/>
    <w:rsid w:val="007679A8"/>
    <w:rsid w:val="007A67A3"/>
    <w:rsid w:val="007B46FF"/>
    <w:rsid w:val="007B6E9C"/>
    <w:rsid w:val="007C0E9E"/>
    <w:rsid w:val="007E5365"/>
    <w:rsid w:val="007F2DBF"/>
    <w:rsid w:val="00800DCB"/>
    <w:rsid w:val="00815AB7"/>
    <w:rsid w:val="00820E97"/>
    <w:rsid w:val="00827694"/>
    <w:rsid w:val="00831FFA"/>
    <w:rsid w:val="00844137"/>
    <w:rsid w:val="008467BB"/>
    <w:rsid w:val="00852576"/>
    <w:rsid w:val="008607B3"/>
    <w:rsid w:val="008637EC"/>
    <w:rsid w:val="0086514F"/>
    <w:rsid w:val="00886E47"/>
    <w:rsid w:val="00896AA0"/>
    <w:rsid w:val="008A6C2E"/>
    <w:rsid w:val="008C5649"/>
    <w:rsid w:val="008E439A"/>
    <w:rsid w:val="008F1964"/>
    <w:rsid w:val="008F5D70"/>
    <w:rsid w:val="0091189E"/>
    <w:rsid w:val="00930C77"/>
    <w:rsid w:val="00936513"/>
    <w:rsid w:val="00944F79"/>
    <w:rsid w:val="00946CB7"/>
    <w:rsid w:val="009500C2"/>
    <w:rsid w:val="00951469"/>
    <w:rsid w:val="00953BC6"/>
    <w:rsid w:val="00964F0E"/>
    <w:rsid w:val="00980BE2"/>
    <w:rsid w:val="00981D55"/>
    <w:rsid w:val="00995FEE"/>
    <w:rsid w:val="009A743C"/>
    <w:rsid w:val="009D7D48"/>
    <w:rsid w:val="009E2E03"/>
    <w:rsid w:val="009F0BA0"/>
    <w:rsid w:val="009F3BA8"/>
    <w:rsid w:val="009F6B33"/>
    <w:rsid w:val="00A175BA"/>
    <w:rsid w:val="00A21F61"/>
    <w:rsid w:val="00A41053"/>
    <w:rsid w:val="00A448F3"/>
    <w:rsid w:val="00A67E0D"/>
    <w:rsid w:val="00A751FC"/>
    <w:rsid w:val="00A75F0E"/>
    <w:rsid w:val="00A86A22"/>
    <w:rsid w:val="00AA2425"/>
    <w:rsid w:val="00AC539A"/>
    <w:rsid w:val="00AC747F"/>
    <w:rsid w:val="00AF1E10"/>
    <w:rsid w:val="00B27BCB"/>
    <w:rsid w:val="00B5022E"/>
    <w:rsid w:val="00B512A2"/>
    <w:rsid w:val="00B54041"/>
    <w:rsid w:val="00B6794F"/>
    <w:rsid w:val="00B71F43"/>
    <w:rsid w:val="00B74F32"/>
    <w:rsid w:val="00B77654"/>
    <w:rsid w:val="00B92980"/>
    <w:rsid w:val="00B935CB"/>
    <w:rsid w:val="00B9531D"/>
    <w:rsid w:val="00BA214E"/>
    <w:rsid w:val="00BB4524"/>
    <w:rsid w:val="00BC3BE8"/>
    <w:rsid w:val="00BD0213"/>
    <w:rsid w:val="00BD73A9"/>
    <w:rsid w:val="00BE0EF0"/>
    <w:rsid w:val="00BE1C13"/>
    <w:rsid w:val="00BE4393"/>
    <w:rsid w:val="00BE6163"/>
    <w:rsid w:val="00C30F71"/>
    <w:rsid w:val="00C345B2"/>
    <w:rsid w:val="00C40020"/>
    <w:rsid w:val="00C40AF1"/>
    <w:rsid w:val="00C4700B"/>
    <w:rsid w:val="00C50799"/>
    <w:rsid w:val="00C55BA6"/>
    <w:rsid w:val="00C91AB2"/>
    <w:rsid w:val="00CA3BEC"/>
    <w:rsid w:val="00CA4CB4"/>
    <w:rsid w:val="00CB48C2"/>
    <w:rsid w:val="00CD3749"/>
    <w:rsid w:val="00CD3B96"/>
    <w:rsid w:val="00CE081B"/>
    <w:rsid w:val="00CF2678"/>
    <w:rsid w:val="00CF74A1"/>
    <w:rsid w:val="00D218C2"/>
    <w:rsid w:val="00D21DE6"/>
    <w:rsid w:val="00D32DBB"/>
    <w:rsid w:val="00D34009"/>
    <w:rsid w:val="00D3625B"/>
    <w:rsid w:val="00D4372B"/>
    <w:rsid w:val="00D45B54"/>
    <w:rsid w:val="00D47C70"/>
    <w:rsid w:val="00D56F54"/>
    <w:rsid w:val="00D617E0"/>
    <w:rsid w:val="00D63FB7"/>
    <w:rsid w:val="00D770D7"/>
    <w:rsid w:val="00D81D9C"/>
    <w:rsid w:val="00DC67E2"/>
    <w:rsid w:val="00E0503A"/>
    <w:rsid w:val="00E075C1"/>
    <w:rsid w:val="00E2684F"/>
    <w:rsid w:val="00E37E3B"/>
    <w:rsid w:val="00E53C82"/>
    <w:rsid w:val="00E550C4"/>
    <w:rsid w:val="00E60974"/>
    <w:rsid w:val="00E62ED7"/>
    <w:rsid w:val="00E70200"/>
    <w:rsid w:val="00E81B27"/>
    <w:rsid w:val="00E85FA7"/>
    <w:rsid w:val="00EA2278"/>
    <w:rsid w:val="00EB3B2C"/>
    <w:rsid w:val="00EC5786"/>
    <w:rsid w:val="00EC63C6"/>
    <w:rsid w:val="00ED0EA3"/>
    <w:rsid w:val="00ED5DB1"/>
    <w:rsid w:val="00EE1D3A"/>
    <w:rsid w:val="00EE406C"/>
    <w:rsid w:val="00EE7E8A"/>
    <w:rsid w:val="00F126EF"/>
    <w:rsid w:val="00F43883"/>
    <w:rsid w:val="00F5628E"/>
    <w:rsid w:val="00F646ED"/>
    <w:rsid w:val="00F72339"/>
    <w:rsid w:val="00F72504"/>
    <w:rsid w:val="00F95701"/>
    <w:rsid w:val="00FA214A"/>
    <w:rsid w:val="00FA4947"/>
    <w:rsid w:val="00FB726C"/>
    <w:rsid w:val="00FD0B59"/>
    <w:rsid w:val="00FD1A6C"/>
    <w:rsid w:val="00FD791A"/>
    <w:rsid w:val="00FF2C18"/>
    <w:rsid w:val="00FF4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6EF"/>
    <w:pPr>
      <w:ind w:left="720"/>
      <w:contextualSpacing/>
    </w:pPr>
  </w:style>
  <w:style w:type="character" w:styleId="Hyperlink">
    <w:name w:val="Hyperlink"/>
    <w:basedOn w:val="DefaultParagraphFont"/>
    <w:uiPriority w:val="99"/>
    <w:unhideWhenUsed/>
    <w:rsid w:val="00A751FC"/>
    <w:rPr>
      <w:color w:val="0000FF" w:themeColor="hyperlink"/>
      <w:u w:val="single"/>
    </w:rPr>
  </w:style>
  <w:style w:type="paragraph" w:styleId="NormalWeb">
    <w:name w:val="Normal (Web)"/>
    <w:basedOn w:val="Normal"/>
    <w:uiPriority w:val="99"/>
    <w:semiHidden/>
    <w:unhideWhenUsed/>
    <w:rsid w:val="000B304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D7D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7D48"/>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126EF"/>
    <w:pPr>
      <w:ind w:left="720"/>
      <w:contextualSpacing/>
    </w:pPr>
  </w:style>
  <w:style w:type="character" w:styleId="Hyperlink">
    <w:name w:val="Hyperlink"/>
    <w:basedOn w:val="DefaultParagraphFont"/>
    <w:uiPriority w:val="99"/>
    <w:unhideWhenUsed/>
    <w:rsid w:val="00A751FC"/>
    <w:rPr>
      <w:color w:val="0000FF" w:themeColor="hyperlink"/>
      <w:u w:val="single"/>
    </w:rPr>
  </w:style>
  <w:style w:type="paragraph" w:styleId="NormalWeb">
    <w:name w:val="Normal (Web)"/>
    <w:basedOn w:val="Normal"/>
    <w:uiPriority w:val="99"/>
    <w:semiHidden/>
    <w:unhideWhenUsed/>
    <w:rsid w:val="000B3040"/>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9D7D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7D48"/>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94912985">
      <w:bodyDiv w:val="1"/>
      <w:marLeft w:val="0"/>
      <w:marRight w:val="0"/>
      <w:marTop w:val="0"/>
      <w:marBottom w:val="0"/>
      <w:divBdr>
        <w:top w:val="none" w:sz="0" w:space="0" w:color="auto"/>
        <w:left w:val="none" w:sz="0" w:space="0" w:color="auto"/>
        <w:bottom w:val="none" w:sz="0" w:space="0" w:color="auto"/>
        <w:right w:val="none" w:sz="0" w:space="0" w:color="auto"/>
      </w:divBdr>
    </w:div>
    <w:div w:id="1377703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mailto:dpi@zerofootprint.com.au" TargetMode="Externa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7</TotalTime>
  <Pages>1</Pages>
  <Words>2080</Words>
  <Characters>1186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pti Khobragade</dc:creator>
  <cp:lastModifiedBy>Onkarraj Ambatwar</cp:lastModifiedBy>
  <cp:revision>32</cp:revision>
  <dcterms:created xsi:type="dcterms:W3CDTF">2014-06-27T06:36:00Z</dcterms:created>
  <dcterms:modified xsi:type="dcterms:W3CDTF">2014-07-07T11:29:00Z</dcterms:modified>
</cp:coreProperties>
</file>